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B7112" w:rsidRPr="00FB7112" w:rsidRDefault="005173DF" w:rsidP="007F2DE6">
      <w:pPr>
        <w:pStyle w:val="Heading1"/>
        <w:numPr>
          <w:ilvl w:val="0"/>
          <w:numId w:val="5"/>
        </w:numPr>
        <w:spacing w:before="100" w:beforeAutospacing="1" w:line="360" w:lineRule="auto"/>
        <w:jc w:val="both"/>
        <w:rPr>
          <w:rFonts w:asciiTheme="minorHAnsi" w:hAnsiTheme="minorHAnsi" w:cstheme="minorHAnsi"/>
          <w:b w:val="0"/>
          <w:color w:val="000000" w:themeColor="text1"/>
          <w:sz w:val="24"/>
          <w:szCs w:val="24"/>
          <w:lang w:val="en-US"/>
        </w:rPr>
      </w:pPr>
      <w:r w:rsidRPr="00FB7112">
        <w:rPr>
          <w:rFonts w:asciiTheme="minorHAnsi" w:hAnsiTheme="minorHAnsi" w:cstheme="minorHAnsi"/>
          <w:b w:val="0"/>
          <w:color w:val="000000" w:themeColor="text1"/>
          <w:sz w:val="24"/>
          <w:szCs w:val="24"/>
          <w:lang w:val="en-US"/>
        </w:rPr>
        <w:t>Giới thiệu dự án và các chức năng chính</w:t>
      </w:r>
    </w:p>
    <w:p w:rsidR="00E223A9" w:rsidRDefault="00FB7112" w:rsidP="007F2DE6">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lang w:val="en-US"/>
        </w:rPr>
      </w:pPr>
      <w:r w:rsidRPr="00FB7112">
        <w:rPr>
          <w:rFonts w:asciiTheme="minorHAnsi" w:hAnsiTheme="minorHAnsi" w:cstheme="minorHAnsi"/>
          <w:b w:val="0"/>
          <w:color w:val="000000" w:themeColor="text1"/>
          <w:sz w:val="24"/>
          <w:szCs w:val="24"/>
          <w:lang w:val="en-US"/>
        </w:rPr>
        <w:t>Tổng quan về dự án</w:t>
      </w:r>
    </w:p>
    <w:p w:rsidR="00E223A9" w:rsidRPr="000E0FB4" w:rsidRDefault="00E223A9" w:rsidP="007F2DE6">
      <w:pPr>
        <w:spacing w:line="360" w:lineRule="auto"/>
        <w:ind w:firstLine="720"/>
        <w:jc w:val="both"/>
        <w:rPr>
          <w:sz w:val="24"/>
          <w:szCs w:val="24"/>
        </w:rPr>
      </w:pPr>
      <w:r w:rsidRPr="00E223A9">
        <w:rPr>
          <w:sz w:val="24"/>
          <w:szCs w:val="24"/>
        </w:rPr>
        <w:t>Nghành công nghệ thông tin đang phát triển như vũ bão. Các phần mềm ứng dụng lần lượt ra đời để phục vụ các quá trình quản lý, tính toán… Vì thế có rất nhiều phần mềm quản lý đã ra đời. Bán hàng là một trong những khâu quan trọng trong chiến lược kinh doanh, có ý nghĩa đến sự tồn tại và phát triển của cả cửa hàng. Hiện nay, trong điều kiện kinh tế khốc liệt, các cửa hàng muốn bán được hàng ngoài việc tìm ra thị trường còn cần phải có các chiến lược bán hàng hợp lý và linh động trong khâu bán hàng, đánh đúng vào tâm lý và nhu cầu của khách hàng... Vì thế các cửa hàng, doanh nghiệp cần có một hệ thống quản lý bán hàng cũng như sản phẩm của cửa hàng một cách chân thực và hoàn chỉnh nhất. Chính vì những lý do đó cho nên nhóm chúng em muốn xây dựng một “Ứng dụng quản lý bán hàng</w:t>
      </w:r>
      <w:r>
        <w:rPr>
          <w:sz w:val="24"/>
          <w:szCs w:val="24"/>
        </w:rPr>
        <w:t>” giú</w:t>
      </w:r>
      <w:r w:rsidRPr="00E223A9">
        <w:rPr>
          <w:sz w:val="24"/>
          <w:szCs w:val="24"/>
        </w:rPr>
        <w:t>p cho cửa hàng quảng bá thông tin và thuận tiện cho việc giới thiệu sản phẩm và giới thiệu cửa hàng.</w:t>
      </w:r>
    </w:p>
    <w:p w:rsidR="00E223A9" w:rsidRDefault="00E223A9" w:rsidP="007F2DE6">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lang w:val="en-US"/>
        </w:rPr>
      </w:pPr>
      <w:r>
        <w:rPr>
          <w:rFonts w:asciiTheme="minorHAnsi" w:hAnsiTheme="minorHAnsi" w:cstheme="minorHAnsi"/>
          <w:b w:val="0"/>
          <w:color w:val="000000" w:themeColor="text1"/>
          <w:sz w:val="24"/>
          <w:szCs w:val="24"/>
          <w:lang w:val="en-US"/>
        </w:rPr>
        <w:t xml:space="preserve">Mục đích </w:t>
      </w:r>
    </w:p>
    <w:p w:rsidR="00E223A9" w:rsidRPr="00E223A9" w:rsidRDefault="00E223A9" w:rsidP="007F2DE6">
      <w:pPr>
        <w:pStyle w:val="ListParagraph"/>
        <w:numPr>
          <w:ilvl w:val="0"/>
          <w:numId w:val="6"/>
        </w:numPr>
        <w:spacing w:line="360" w:lineRule="auto"/>
        <w:jc w:val="both"/>
        <w:rPr>
          <w:sz w:val="24"/>
          <w:szCs w:val="24"/>
          <w:lang w:val="en-US"/>
        </w:rPr>
      </w:pPr>
      <w:r w:rsidRPr="00E223A9">
        <w:rPr>
          <w:sz w:val="24"/>
          <w:szCs w:val="24"/>
          <w:lang w:val="en-US"/>
        </w:rPr>
        <w:t>Xây dựng một ứng dụng quản lý với giao diện đẹp, thân thiện với người sử dụng</w:t>
      </w:r>
    </w:p>
    <w:p w:rsidR="00E223A9" w:rsidRPr="00E223A9" w:rsidRDefault="00E223A9" w:rsidP="007F2DE6">
      <w:pPr>
        <w:pStyle w:val="ListParagraph"/>
        <w:numPr>
          <w:ilvl w:val="0"/>
          <w:numId w:val="6"/>
        </w:numPr>
        <w:spacing w:line="360" w:lineRule="auto"/>
        <w:jc w:val="both"/>
        <w:rPr>
          <w:sz w:val="24"/>
          <w:szCs w:val="24"/>
          <w:lang w:val="en-US"/>
        </w:rPr>
      </w:pPr>
      <w:r w:rsidRPr="00E223A9">
        <w:rPr>
          <w:sz w:val="24"/>
          <w:szCs w:val="24"/>
          <w:lang w:val="en-US"/>
        </w:rPr>
        <w:t>Đầy đủ chức năng chính, tính toán chính xác</w:t>
      </w:r>
    </w:p>
    <w:p w:rsidR="00E223A9" w:rsidRPr="00E223A9" w:rsidRDefault="00E223A9" w:rsidP="007F2DE6">
      <w:pPr>
        <w:pStyle w:val="ListParagraph"/>
        <w:numPr>
          <w:ilvl w:val="0"/>
          <w:numId w:val="6"/>
        </w:numPr>
        <w:spacing w:line="360" w:lineRule="auto"/>
        <w:jc w:val="both"/>
        <w:rPr>
          <w:sz w:val="24"/>
          <w:szCs w:val="24"/>
          <w:lang w:val="en-US"/>
        </w:rPr>
      </w:pPr>
      <w:r w:rsidRPr="00E223A9">
        <w:rPr>
          <w:sz w:val="24"/>
          <w:szCs w:val="24"/>
          <w:lang w:val="en-US"/>
        </w:rPr>
        <w:t>Thống kê, báo cáo nhanh, chính xác, hóa đơn dễ nhìn và đẹp.</w:t>
      </w:r>
    </w:p>
    <w:p w:rsidR="00E223A9" w:rsidRPr="00E223A9" w:rsidRDefault="00E223A9" w:rsidP="007F2DE6">
      <w:pPr>
        <w:pStyle w:val="ListParagraph"/>
        <w:numPr>
          <w:ilvl w:val="0"/>
          <w:numId w:val="6"/>
        </w:numPr>
        <w:spacing w:line="360" w:lineRule="auto"/>
        <w:jc w:val="both"/>
        <w:rPr>
          <w:sz w:val="24"/>
          <w:szCs w:val="24"/>
          <w:lang w:val="en-US"/>
        </w:rPr>
      </w:pPr>
      <w:r w:rsidRPr="00E223A9">
        <w:rPr>
          <w:sz w:val="24"/>
          <w:szCs w:val="24"/>
          <w:lang w:val="en-US"/>
        </w:rPr>
        <w:t>Phần mềm được xây dựng sẽ giúp giảm thiểu các thất thoát, nhầm lẫn trong quá trình tính tiền, thống kê.</w:t>
      </w:r>
    </w:p>
    <w:p w:rsidR="00E223A9" w:rsidRPr="00E223A9" w:rsidRDefault="00E223A9" w:rsidP="007F2DE6">
      <w:pPr>
        <w:pStyle w:val="ListParagraph"/>
        <w:numPr>
          <w:ilvl w:val="0"/>
          <w:numId w:val="6"/>
        </w:numPr>
        <w:spacing w:line="360" w:lineRule="auto"/>
        <w:jc w:val="both"/>
        <w:rPr>
          <w:sz w:val="24"/>
          <w:szCs w:val="24"/>
          <w:lang w:val="en-US"/>
        </w:rPr>
      </w:pPr>
      <w:r w:rsidRPr="00E223A9">
        <w:rPr>
          <w:sz w:val="24"/>
          <w:szCs w:val="24"/>
          <w:lang w:val="en-US"/>
        </w:rPr>
        <w:t>Giúp việc tìm kiếm sản phẩm, hàng hóa được dễ dàng.</w:t>
      </w:r>
    </w:p>
    <w:p w:rsidR="00E223A9" w:rsidRDefault="00E223A9" w:rsidP="007F2DE6">
      <w:pPr>
        <w:pStyle w:val="ListParagraph"/>
        <w:numPr>
          <w:ilvl w:val="0"/>
          <w:numId w:val="6"/>
        </w:numPr>
        <w:spacing w:line="360" w:lineRule="auto"/>
        <w:jc w:val="both"/>
        <w:rPr>
          <w:sz w:val="24"/>
          <w:szCs w:val="24"/>
          <w:lang w:val="en-US"/>
        </w:rPr>
      </w:pPr>
      <w:r w:rsidRPr="00E223A9">
        <w:rPr>
          <w:sz w:val="24"/>
          <w:szCs w:val="24"/>
          <w:lang w:val="en-US"/>
        </w:rPr>
        <w:t>Giúp cho quá trình quản lý khách hàng, nhân viên được thuận tiện hơn.</w:t>
      </w:r>
    </w:p>
    <w:p w:rsidR="007F2DE6" w:rsidRDefault="007F2DE6" w:rsidP="007F2DE6">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lang w:val="en-US"/>
        </w:rPr>
      </w:pPr>
      <w:r w:rsidRPr="007F2DE6">
        <w:rPr>
          <w:rFonts w:asciiTheme="minorHAnsi" w:hAnsiTheme="minorHAnsi" w:cstheme="minorHAnsi"/>
          <w:b w:val="0"/>
          <w:color w:val="000000" w:themeColor="text1"/>
          <w:sz w:val="24"/>
          <w:szCs w:val="24"/>
          <w:lang w:val="en-US"/>
        </w:rPr>
        <w:t xml:space="preserve">Phạm </w:t>
      </w:r>
      <w:proofErr w:type="gramStart"/>
      <w:r w:rsidRPr="007F2DE6">
        <w:rPr>
          <w:rFonts w:asciiTheme="minorHAnsi" w:hAnsiTheme="minorHAnsi" w:cstheme="minorHAnsi"/>
          <w:b w:val="0"/>
          <w:color w:val="000000" w:themeColor="text1"/>
          <w:sz w:val="24"/>
          <w:szCs w:val="24"/>
          <w:lang w:val="en-US"/>
        </w:rPr>
        <w:t>vi</w:t>
      </w:r>
      <w:proofErr w:type="gramEnd"/>
      <w:r w:rsidRPr="007F2DE6">
        <w:rPr>
          <w:rFonts w:asciiTheme="minorHAnsi" w:hAnsiTheme="minorHAnsi" w:cstheme="minorHAnsi"/>
          <w:b w:val="0"/>
          <w:color w:val="000000" w:themeColor="text1"/>
          <w:sz w:val="24"/>
          <w:szCs w:val="24"/>
          <w:lang w:val="en-US"/>
        </w:rPr>
        <w:t xml:space="preserve"> của dự án</w:t>
      </w:r>
    </w:p>
    <w:p w:rsidR="007F2DE6" w:rsidRPr="007F2DE6" w:rsidRDefault="007F2DE6" w:rsidP="007F2DE6">
      <w:pPr>
        <w:pStyle w:val="ListParagraph"/>
        <w:numPr>
          <w:ilvl w:val="0"/>
          <w:numId w:val="7"/>
        </w:numPr>
        <w:spacing w:line="360" w:lineRule="auto"/>
        <w:jc w:val="both"/>
        <w:rPr>
          <w:sz w:val="24"/>
          <w:szCs w:val="24"/>
          <w:lang w:val="en-US"/>
        </w:rPr>
      </w:pPr>
      <w:r w:rsidRPr="007F2DE6">
        <w:rPr>
          <w:sz w:val="24"/>
          <w:szCs w:val="24"/>
          <w:lang w:val="en-US"/>
        </w:rPr>
        <w:t>Phạm vi ứng dụng: Phần mềm được sử dụng trong quản lý bán hàng của quán café</w:t>
      </w:r>
    </w:p>
    <w:p w:rsidR="007F2DE6" w:rsidRPr="007F2DE6" w:rsidRDefault="007F2DE6" w:rsidP="007F2DE6">
      <w:pPr>
        <w:pStyle w:val="ListParagraph"/>
        <w:numPr>
          <w:ilvl w:val="0"/>
          <w:numId w:val="7"/>
        </w:numPr>
        <w:spacing w:line="360" w:lineRule="auto"/>
        <w:jc w:val="both"/>
        <w:rPr>
          <w:sz w:val="24"/>
          <w:szCs w:val="24"/>
          <w:lang w:val="en-US"/>
        </w:rPr>
      </w:pPr>
      <w:r w:rsidRPr="007F2DE6">
        <w:rPr>
          <w:sz w:val="24"/>
          <w:szCs w:val="24"/>
          <w:lang w:val="en-US"/>
        </w:rPr>
        <w:t>Đối tượng sử dụng: Phần mềm được sử dụng bời người quản trị, người quản lý và các nhân viên.</w:t>
      </w:r>
    </w:p>
    <w:p w:rsidR="00FB7112" w:rsidRDefault="00FB7112" w:rsidP="00F6431B">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lang w:val="en-US"/>
        </w:rPr>
      </w:pPr>
      <w:r w:rsidRPr="00FB7112">
        <w:rPr>
          <w:rFonts w:asciiTheme="minorHAnsi" w:hAnsiTheme="minorHAnsi" w:cstheme="minorHAnsi"/>
          <w:b w:val="0"/>
          <w:color w:val="000000" w:themeColor="text1"/>
          <w:sz w:val="24"/>
          <w:szCs w:val="24"/>
          <w:lang w:val="en-US"/>
        </w:rPr>
        <w:t>Các chức năng chính</w:t>
      </w:r>
    </w:p>
    <w:p w:rsidR="007F2DE6" w:rsidRPr="00F6431B" w:rsidRDefault="00F6431B" w:rsidP="00F6431B">
      <w:pPr>
        <w:pStyle w:val="ListParagraph"/>
        <w:numPr>
          <w:ilvl w:val="0"/>
          <w:numId w:val="8"/>
        </w:numPr>
        <w:spacing w:line="360" w:lineRule="auto"/>
        <w:rPr>
          <w:sz w:val="24"/>
          <w:szCs w:val="24"/>
          <w:lang w:val="en-US"/>
        </w:rPr>
      </w:pPr>
      <w:r w:rsidRPr="00F6431B">
        <w:rPr>
          <w:sz w:val="24"/>
          <w:szCs w:val="24"/>
          <w:lang w:val="en-US"/>
        </w:rPr>
        <w:t xml:space="preserve">Tìm kiếm hàng hóa </w:t>
      </w:r>
      <w:proofErr w:type="gramStart"/>
      <w:r w:rsidRPr="00F6431B">
        <w:rPr>
          <w:sz w:val="24"/>
          <w:szCs w:val="24"/>
          <w:lang w:val="en-US"/>
        </w:rPr>
        <w:t>theo</w:t>
      </w:r>
      <w:proofErr w:type="gramEnd"/>
      <w:r w:rsidRPr="00F6431B">
        <w:rPr>
          <w:sz w:val="24"/>
          <w:szCs w:val="24"/>
          <w:lang w:val="en-US"/>
        </w:rPr>
        <w:t xml:space="preserve"> các tiêu chí: mã loại hàng, giá nhập hàng, công dụng mặt hàng, tên mặt hàng.</w:t>
      </w:r>
    </w:p>
    <w:p w:rsidR="00F6431B" w:rsidRPr="00F6431B" w:rsidRDefault="00F6431B" w:rsidP="00F6431B">
      <w:pPr>
        <w:pStyle w:val="ListParagraph"/>
        <w:numPr>
          <w:ilvl w:val="0"/>
          <w:numId w:val="8"/>
        </w:numPr>
        <w:spacing w:line="360" w:lineRule="auto"/>
        <w:rPr>
          <w:sz w:val="24"/>
          <w:szCs w:val="24"/>
          <w:lang w:val="en-US"/>
        </w:rPr>
      </w:pPr>
      <w:r w:rsidRPr="00F6431B">
        <w:rPr>
          <w:sz w:val="24"/>
          <w:szCs w:val="24"/>
          <w:lang w:val="en-US"/>
        </w:rPr>
        <w:lastRenderedPageBreak/>
        <w:t xml:space="preserve">Xuất các báo cáo ra file excel theo từng quý : báo cáo hóa đơn bán, báo cáo khách hàng, báo cáo sản phẩm, </w:t>
      </w:r>
    </w:p>
    <w:p w:rsidR="00F6431B" w:rsidRPr="00F6431B" w:rsidRDefault="00F6431B" w:rsidP="00F6431B">
      <w:pPr>
        <w:pStyle w:val="ListParagraph"/>
        <w:numPr>
          <w:ilvl w:val="0"/>
          <w:numId w:val="8"/>
        </w:numPr>
        <w:spacing w:line="360" w:lineRule="auto"/>
        <w:rPr>
          <w:sz w:val="24"/>
          <w:szCs w:val="24"/>
          <w:lang w:val="en-US"/>
        </w:rPr>
      </w:pPr>
      <w:r w:rsidRPr="00F6431B">
        <w:rPr>
          <w:sz w:val="24"/>
          <w:szCs w:val="24"/>
          <w:lang w:val="en-US"/>
        </w:rPr>
        <w:t>Quản lý các hóa đơn: hóa đơn nhập hàng, hóa đơn bán hàng.</w:t>
      </w:r>
    </w:p>
    <w:p w:rsidR="00F6431B" w:rsidRPr="00F6431B" w:rsidRDefault="00F6431B" w:rsidP="008C40EF">
      <w:pPr>
        <w:pStyle w:val="ListParagraph"/>
        <w:numPr>
          <w:ilvl w:val="0"/>
          <w:numId w:val="8"/>
        </w:numPr>
        <w:spacing w:line="360" w:lineRule="auto"/>
        <w:rPr>
          <w:sz w:val="24"/>
          <w:szCs w:val="24"/>
          <w:lang w:val="en-US"/>
        </w:rPr>
      </w:pPr>
      <w:r w:rsidRPr="00F6431B">
        <w:rPr>
          <w:sz w:val="24"/>
          <w:szCs w:val="24"/>
          <w:lang w:val="en-US"/>
        </w:rPr>
        <w:t xml:space="preserve">Chức năng tìm kiếm: mặt hàng, hóa đơn, </w:t>
      </w:r>
    </w:p>
    <w:p w:rsidR="008C40EF" w:rsidRPr="000E0FB4" w:rsidRDefault="00F6431B" w:rsidP="000E0FB4">
      <w:pPr>
        <w:pStyle w:val="ListParagraph"/>
        <w:numPr>
          <w:ilvl w:val="0"/>
          <w:numId w:val="8"/>
        </w:numPr>
        <w:spacing w:line="360" w:lineRule="auto"/>
        <w:rPr>
          <w:sz w:val="24"/>
          <w:szCs w:val="24"/>
          <w:lang w:val="en-US"/>
        </w:rPr>
      </w:pPr>
      <w:r w:rsidRPr="00F6431B">
        <w:rPr>
          <w:sz w:val="24"/>
          <w:szCs w:val="24"/>
          <w:lang w:val="en-US"/>
        </w:rPr>
        <w:t>Quản lý danh mục mặt hàng, nhà cung cấp, khách hàng.</w:t>
      </w:r>
    </w:p>
    <w:p w:rsidR="005173DF" w:rsidRPr="00FB7112" w:rsidRDefault="005173DF" w:rsidP="008C40EF">
      <w:pPr>
        <w:pStyle w:val="Heading1"/>
        <w:numPr>
          <w:ilvl w:val="0"/>
          <w:numId w:val="5"/>
        </w:numPr>
        <w:spacing w:before="100" w:beforeAutospacing="1" w:line="360" w:lineRule="auto"/>
        <w:jc w:val="both"/>
        <w:rPr>
          <w:rFonts w:asciiTheme="minorHAnsi" w:hAnsiTheme="minorHAnsi" w:cstheme="minorHAnsi"/>
          <w:b w:val="0"/>
          <w:color w:val="000000" w:themeColor="text1"/>
          <w:sz w:val="24"/>
          <w:szCs w:val="24"/>
          <w:lang w:val="en-US"/>
        </w:rPr>
      </w:pPr>
      <w:r w:rsidRPr="00FB7112">
        <w:rPr>
          <w:rFonts w:asciiTheme="minorHAnsi" w:hAnsiTheme="minorHAnsi" w:cstheme="minorHAnsi"/>
          <w:b w:val="0"/>
          <w:color w:val="000000" w:themeColor="text1"/>
          <w:sz w:val="24"/>
          <w:szCs w:val="24"/>
          <w:lang w:val="en-US"/>
        </w:rPr>
        <w:t>Xây dựng bảng phân rã công việc</w:t>
      </w:r>
    </w:p>
    <w:p w:rsidR="005173DF" w:rsidRDefault="005173DF" w:rsidP="007F2DE6">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lang w:val="en-US"/>
        </w:rPr>
      </w:pPr>
      <w:r w:rsidRPr="00FB7112">
        <w:rPr>
          <w:rFonts w:asciiTheme="minorHAnsi" w:hAnsiTheme="minorHAnsi" w:cstheme="minorHAnsi"/>
          <w:b w:val="0"/>
          <w:color w:val="000000" w:themeColor="text1"/>
          <w:sz w:val="24"/>
          <w:szCs w:val="24"/>
          <w:lang w:val="en-US"/>
        </w:rPr>
        <w:t>Xác định các sản phẩm của dự án</w:t>
      </w:r>
    </w:p>
    <w:p w:rsidR="006368C8" w:rsidRPr="006368C8" w:rsidRDefault="000E0FB4" w:rsidP="006368C8">
      <w:pPr>
        <w:keepNext/>
        <w:rPr>
          <w:color w:val="000000" w:themeColor="text1"/>
          <w:sz w:val="24"/>
          <w:szCs w:val="24"/>
        </w:rPr>
      </w:pPr>
      <w:r w:rsidRPr="006368C8">
        <w:rPr>
          <w:noProof/>
          <w:color w:val="000000" w:themeColor="text1"/>
          <w:sz w:val="24"/>
          <w:szCs w:val="24"/>
          <w:lang w:eastAsia="vi-VN"/>
        </w:rPr>
        <w:drawing>
          <wp:inline distT="0" distB="0" distL="0" distR="0" wp14:anchorId="54626DCD" wp14:editId="5F1B3F3E">
            <wp:extent cx="5486400" cy="4075890"/>
            <wp:effectExtent l="76200" t="0" r="38100"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 r:lo="rId7" r:qs="rId8" r:cs="rId9"/>
              </a:graphicData>
            </a:graphic>
          </wp:inline>
        </w:drawing>
      </w:r>
    </w:p>
    <w:p w:rsidR="000E0FB4" w:rsidRPr="006368C8" w:rsidRDefault="006368C8" w:rsidP="006368C8">
      <w:pPr>
        <w:pStyle w:val="Caption"/>
        <w:jc w:val="center"/>
        <w:rPr>
          <w:b w:val="0"/>
          <w:color w:val="000000" w:themeColor="text1"/>
          <w:sz w:val="24"/>
          <w:szCs w:val="24"/>
        </w:rPr>
      </w:pPr>
      <w:r w:rsidRPr="006368C8">
        <w:rPr>
          <w:b w:val="0"/>
          <w:color w:val="000000" w:themeColor="text1"/>
          <w:sz w:val="24"/>
          <w:szCs w:val="24"/>
        </w:rPr>
        <w:t xml:space="preserve">Sơ đồ </w:t>
      </w:r>
      <w:r w:rsidRPr="006368C8">
        <w:rPr>
          <w:b w:val="0"/>
          <w:color w:val="000000" w:themeColor="text1"/>
          <w:sz w:val="24"/>
          <w:szCs w:val="24"/>
        </w:rPr>
        <w:fldChar w:fldCharType="begin"/>
      </w:r>
      <w:r w:rsidRPr="006368C8">
        <w:rPr>
          <w:b w:val="0"/>
          <w:color w:val="000000" w:themeColor="text1"/>
          <w:sz w:val="24"/>
          <w:szCs w:val="24"/>
        </w:rPr>
        <w:instrText xml:space="preserve"> SEQ Sơ_đồ \* ARABIC </w:instrText>
      </w:r>
      <w:r w:rsidRPr="006368C8">
        <w:rPr>
          <w:b w:val="0"/>
          <w:color w:val="000000" w:themeColor="text1"/>
          <w:sz w:val="24"/>
          <w:szCs w:val="24"/>
        </w:rPr>
        <w:fldChar w:fldCharType="separate"/>
      </w:r>
      <w:r w:rsidRPr="006368C8">
        <w:rPr>
          <w:b w:val="0"/>
          <w:noProof/>
          <w:color w:val="000000" w:themeColor="text1"/>
          <w:sz w:val="24"/>
          <w:szCs w:val="24"/>
        </w:rPr>
        <w:t>1</w:t>
      </w:r>
      <w:r w:rsidRPr="006368C8">
        <w:rPr>
          <w:b w:val="0"/>
          <w:color w:val="000000" w:themeColor="text1"/>
          <w:sz w:val="24"/>
          <w:szCs w:val="24"/>
        </w:rPr>
        <w:fldChar w:fldCharType="end"/>
      </w:r>
      <w:r w:rsidRPr="006368C8">
        <w:rPr>
          <w:b w:val="0"/>
          <w:color w:val="000000" w:themeColor="text1"/>
          <w:sz w:val="24"/>
          <w:szCs w:val="24"/>
        </w:rPr>
        <w:t>_ Các sản phẩm của dự án</w:t>
      </w:r>
    </w:p>
    <w:p w:rsidR="005173DF" w:rsidRPr="00A6191C" w:rsidRDefault="005173DF" w:rsidP="007F2DE6">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rPr>
      </w:pPr>
      <w:r w:rsidRPr="00A6191C">
        <w:rPr>
          <w:rFonts w:asciiTheme="minorHAnsi" w:hAnsiTheme="minorHAnsi" w:cstheme="minorHAnsi"/>
          <w:b w:val="0"/>
          <w:color w:val="000000" w:themeColor="text1"/>
          <w:sz w:val="24"/>
          <w:szCs w:val="24"/>
        </w:rPr>
        <w:lastRenderedPageBreak/>
        <w:t xml:space="preserve">Xác định các công việc cho sản phẩm </w:t>
      </w:r>
    </w:p>
    <w:p w:rsidR="006368C8" w:rsidRDefault="00FC787F" w:rsidP="006368C8">
      <w:pPr>
        <w:keepNext/>
      </w:pPr>
      <w:r>
        <w:rPr>
          <w:noProof/>
          <w:lang w:eastAsia="vi-VN"/>
        </w:rPr>
        <w:drawing>
          <wp:inline distT="0" distB="0" distL="0" distR="0" wp14:anchorId="279C4A17" wp14:editId="31D319BE">
            <wp:extent cx="5486400" cy="4786008"/>
            <wp:effectExtent l="95250" t="0" r="19050"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FC787F" w:rsidRPr="006368C8" w:rsidRDefault="006368C8" w:rsidP="006368C8">
      <w:pPr>
        <w:pStyle w:val="Caption"/>
        <w:jc w:val="center"/>
        <w:rPr>
          <w:b w:val="0"/>
          <w:color w:val="000000" w:themeColor="text1"/>
          <w:sz w:val="24"/>
          <w:szCs w:val="24"/>
        </w:rPr>
      </w:pPr>
      <w:r w:rsidRPr="006368C8">
        <w:rPr>
          <w:b w:val="0"/>
          <w:color w:val="000000" w:themeColor="text1"/>
          <w:sz w:val="24"/>
          <w:szCs w:val="24"/>
        </w:rPr>
        <w:t xml:space="preserve">Sơ đồ </w:t>
      </w:r>
      <w:r w:rsidRPr="006368C8">
        <w:rPr>
          <w:b w:val="0"/>
          <w:color w:val="000000" w:themeColor="text1"/>
          <w:sz w:val="24"/>
          <w:szCs w:val="24"/>
        </w:rPr>
        <w:fldChar w:fldCharType="begin"/>
      </w:r>
      <w:r w:rsidRPr="006368C8">
        <w:rPr>
          <w:b w:val="0"/>
          <w:color w:val="000000" w:themeColor="text1"/>
          <w:sz w:val="24"/>
          <w:szCs w:val="24"/>
        </w:rPr>
        <w:instrText xml:space="preserve"> SEQ Sơ_đồ \* ARABIC </w:instrText>
      </w:r>
      <w:r w:rsidRPr="006368C8">
        <w:rPr>
          <w:b w:val="0"/>
          <w:color w:val="000000" w:themeColor="text1"/>
          <w:sz w:val="24"/>
          <w:szCs w:val="24"/>
        </w:rPr>
        <w:fldChar w:fldCharType="separate"/>
      </w:r>
      <w:r w:rsidRPr="006368C8">
        <w:rPr>
          <w:b w:val="0"/>
          <w:noProof/>
          <w:color w:val="000000" w:themeColor="text1"/>
          <w:sz w:val="24"/>
          <w:szCs w:val="24"/>
        </w:rPr>
        <w:t>2</w:t>
      </w:r>
      <w:r w:rsidRPr="006368C8">
        <w:rPr>
          <w:b w:val="0"/>
          <w:color w:val="000000" w:themeColor="text1"/>
          <w:sz w:val="24"/>
          <w:szCs w:val="24"/>
        </w:rPr>
        <w:fldChar w:fldCharType="end"/>
      </w:r>
      <w:r w:rsidRPr="006368C8">
        <w:rPr>
          <w:b w:val="0"/>
          <w:color w:val="000000" w:themeColor="text1"/>
          <w:sz w:val="24"/>
          <w:szCs w:val="24"/>
        </w:rPr>
        <w:t>_Các công việc cho sản phẩm</w:t>
      </w:r>
    </w:p>
    <w:p w:rsidR="005173DF" w:rsidRPr="004E5E74" w:rsidRDefault="005173DF" w:rsidP="00B91ABF">
      <w:pPr>
        <w:pStyle w:val="Heading2"/>
        <w:pageBreakBefore/>
        <w:numPr>
          <w:ilvl w:val="1"/>
          <w:numId w:val="5"/>
        </w:numPr>
        <w:spacing w:before="100" w:beforeAutospacing="1" w:line="360" w:lineRule="auto"/>
        <w:jc w:val="both"/>
        <w:rPr>
          <w:rFonts w:asciiTheme="minorHAnsi" w:hAnsiTheme="minorHAnsi" w:cstheme="minorHAnsi"/>
          <w:b w:val="0"/>
          <w:color w:val="000000" w:themeColor="text1"/>
          <w:sz w:val="24"/>
          <w:szCs w:val="24"/>
        </w:rPr>
      </w:pPr>
      <w:r w:rsidRPr="004E5E74">
        <w:rPr>
          <w:rFonts w:asciiTheme="minorHAnsi" w:hAnsiTheme="minorHAnsi" w:cstheme="minorHAnsi"/>
          <w:b w:val="0"/>
          <w:color w:val="000000" w:themeColor="text1"/>
          <w:sz w:val="24"/>
          <w:szCs w:val="24"/>
        </w:rPr>
        <w:lastRenderedPageBreak/>
        <w:t>Ước lượng số ngày, số lao động và chi phí cho mỗi công việc</w:t>
      </w:r>
    </w:p>
    <w:p w:rsidR="006368C8" w:rsidRPr="004E5E74" w:rsidRDefault="006368C8" w:rsidP="006368C8"/>
    <w:tbl>
      <w:tblPr>
        <w:tblW w:w="9478" w:type="dxa"/>
        <w:tblLayout w:type="fixed"/>
        <w:tblLook w:val="04A0" w:firstRow="1" w:lastRow="0" w:firstColumn="1" w:lastColumn="0" w:noHBand="0" w:noVBand="1"/>
      </w:tblPr>
      <w:tblGrid>
        <w:gridCol w:w="675"/>
        <w:gridCol w:w="968"/>
        <w:gridCol w:w="3143"/>
        <w:gridCol w:w="1418"/>
        <w:gridCol w:w="1511"/>
        <w:gridCol w:w="993"/>
        <w:gridCol w:w="770"/>
      </w:tblGrid>
      <w:tr w:rsidR="000E0FB4" w:rsidRPr="00405BA4" w:rsidTr="00665ED8">
        <w:trPr>
          <w:trHeight w:val="330"/>
        </w:trPr>
        <w:tc>
          <w:tcPr>
            <w:tcW w:w="6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jc w:val="center"/>
              <w:rPr>
                <w:rFonts w:eastAsia="Times New Roman"/>
                <w:color w:val="000000"/>
                <w:szCs w:val="26"/>
                <w:lang w:eastAsia="vi-VN"/>
              </w:rPr>
            </w:pPr>
            <w:r w:rsidRPr="00405BA4">
              <w:rPr>
                <w:rFonts w:eastAsia="Times New Roman"/>
                <w:color w:val="000000"/>
                <w:szCs w:val="26"/>
                <w:lang w:eastAsia="vi-VN"/>
              </w:rPr>
              <w:t>STT</w:t>
            </w:r>
          </w:p>
        </w:tc>
        <w:tc>
          <w:tcPr>
            <w:tcW w:w="968" w:type="dxa"/>
            <w:tcBorders>
              <w:top w:val="single" w:sz="4" w:space="0" w:color="auto"/>
              <w:left w:val="nil"/>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jc w:val="center"/>
              <w:rPr>
                <w:rFonts w:eastAsia="Times New Roman"/>
                <w:color w:val="000000"/>
                <w:szCs w:val="26"/>
                <w:lang w:eastAsia="vi-VN"/>
              </w:rPr>
            </w:pPr>
            <w:r w:rsidRPr="00405BA4">
              <w:rPr>
                <w:rFonts w:eastAsia="Times New Roman"/>
                <w:color w:val="000000"/>
                <w:szCs w:val="26"/>
                <w:lang w:eastAsia="vi-VN"/>
              </w:rPr>
              <w:t>Tên công việc</w:t>
            </w:r>
          </w:p>
        </w:tc>
        <w:tc>
          <w:tcPr>
            <w:tcW w:w="3143" w:type="dxa"/>
            <w:tcBorders>
              <w:top w:val="single" w:sz="4" w:space="0" w:color="auto"/>
              <w:left w:val="nil"/>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rPr>
                <w:rFonts w:eastAsia="Times New Roman"/>
                <w:color w:val="000000"/>
                <w:szCs w:val="26"/>
                <w:lang w:eastAsia="vi-VN"/>
              </w:rPr>
            </w:pPr>
            <w:r w:rsidRPr="00405BA4">
              <w:rPr>
                <w:rFonts w:eastAsia="Times New Roman"/>
                <w:color w:val="000000"/>
                <w:szCs w:val="26"/>
                <w:lang w:eastAsia="vi-VN"/>
              </w:rPr>
              <w:t>Mô tả công việc</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jc w:val="center"/>
              <w:rPr>
                <w:rFonts w:eastAsia="Times New Roman"/>
                <w:color w:val="000000"/>
                <w:szCs w:val="26"/>
                <w:lang w:eastAsia="vi-VN"/>
              </w:rPr>
            </w:pPr>
            <w:r w:rsidRPr="00405BA4">
              <w:rPr>
                <w:rFonts w:eastAsia="Times New Roman"/>
                <w:color w:val="000000"/>
                <w:szCs w:val="26"/>
                <w:lang w:eastAsia="vi-VN"/>
              </w:rPr>
              <w:t>Ngày bắt đầu</w:t>
            </w:r>
          </w:p>
        </w:tc>
        <w:tc>
          <w:tcPr>
            <w:tcW w:w="1511" w:type="dxa"/>
            <w:tcBorders>
              <w:top w:val="single" w:sz="4" w:space="0" w:color="auto"/>
              <w:left w:val="nil"/>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jc w:val="center"/>
              <w:rPr>
                <w:rFonts w:eastAsia="Times New Roman"/>
                <w:color w:val="000000"/>
                <w:szCs w:val="26"/>
                <w:lang w:eastAsia="vi-VN"/>
              </w:rPr>
            </w:pPr>
            <w:r w:rsidRPr="00405BA4">
              <w:rPr>
                <w:rFonts w:eastAsia="Times New Roman"/>
                <w:color w:val="000000"/>
                <w:szCs w:val="26"/>
                <w:lang w:eastAsia="vi-VN"/>
              </w:rPr>
              <w:t>Ngày kết thúc</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jc w:val="center"/>
              <w:rPr>
                <w:rFonts w:eastAsia="Times New Roman"/>
                <w:color w:val="000000"/>
                <w:szCs w:val="26"/>
                <w:lang w:eastAsia="vi-VN"/>
              </w:rPr>
            </w:pPr>
            <w:r w:rsidRPr="00405BA4">
              <w:rPr>
                <w:rFonts w:eastAsia="Times New Roman"/>
                <w:color w:val="000000"/>
                <w:szCs w:val="26"/>
                <w:lang w:eastAsia="vi-VN"/>
              </w:rPr>
              <w:t>Người thực hiện</w:t>
            </w:r>
          </w:p>
        </w:tc>
        <w:tc>
          <w:tcPr>
            <w:tcW w:w="770" w:type="dxa"/>
            <w:tcBorders>
              <w:top w:val="single" w:sz="4" w:space="0" w:color="auto"/>
              <w:left w:val="nil"/>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jc w:val="center"/>
              <w:rPr>
                <w:rFonts w:eastAsia="Times New Roman"/>
                <w:color w:val="000000"/>
                <w:szCs w:val="26"/>
                <w:lang w:eastAsia="vi-VN"/>
              </w:rPr>
            </w:pPr>
            <w:r w:rsidRPr="00405BA4">
              <w:rPr>
                <w:rFonts w:eastAsia="Times New Roman"/>
                <w:color w:val="000000"/>
                <w:szCs w:val="26"/>
                <w:lang w:eastAsia="vi-VN"/>
              </w:rPr>
              <w:t>Ghi chú</w:t>
            </w:r>
          </w:p>
        </w:tc>
      </w:tr>
      <w:tr w:rsidR="000E0FB4" w:rsidRPr="00405BA4" w:rsidTr="00665ED8">
        <w:trPr>
          <w:trHeight w:val="192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1</w:t>
            </w:r>
          </w:p>
        </w:tc>
        <w:tc>
          <w:tcPr>
            <w:tcW w:w="968" w:type="dxa"/>
            <w:tcBorders>
              <w:top w:val="nil"/>
              <w:left w:val="nil"/>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jc w:val="center"/>
              <w:rPr>
                <w:rFonts w:eastAsia="Times New Roman"/>
                <w:color w:val="000000"/>
                <w:szCs w:val="26"/>
                <w:lang w:eastAsia="vi-VN"/>
              </w:rPr>
            </w:pPr>
            <w:r w:rsidRPr="00405BA4">
              <w:rPr>
                <w:rFonts w:eastAsia="Times New Roman"/>
                <w:color w:val="000000"/>
                <w:szCs w:val="26"/>
                <w:lang w:eastAsia="vi-VN"/>
              </w:rPr>
              <w:t>Khảo sát hệ thống</w:t>
            </w:r>
          </w:p>
        </w:tc>
        <w:tc>
          <w:tcPr>
            <w:tcW w:w="3143" w:type="dxa"/>
            <w:tcBorders>
              <w:top w:val="nil"/>
              <w:left w:val="nil"/>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jc w:val="both"/>
              <w:rPr>
                <w:rFonts w:eastAsia="Times New Roman"/>
                <w:color w:val="000000"/>
                <w:szCs w:val="26"/>
                <w:lang w:eastAsia="vi-VN"/>
              </w:rPr>
            </w:pPr>
            <w:r w:rsidRPr="00405BA4">
              <w:rPr>
                <w:rFonts w:eastAsia="Times New Roman"/>
                <w:color w:val="000000"/>
                <w:szCs w:val="26"/>
                <w:lang w:eastAsia="vi-VN"/>
              </w:rPr>
              <w:t>Khảo sát quy trình bán hàng tại quán café. Các cách thanh toán hóa đơn, tìm kiếm thông tin sản phẩm như thế nào ? Thống kê các mặt hàng ? In các loại hóa đơn ra sao ?</w:t>
            </w:r>
          </w:p>
        </w:tc>
        <w:tc>
          <w:tcPr>
            <w:tcW w:w="1418" w:type="dxa"/>
            <w:tcBorders>
              <w:top w:val="nil"/>
              <w:left w:val="nil"/>
              <w:bottom w:val="single" w:sz="4" w:space="0" w:color="auto"/>
              <w:right w:val="single" w:sz="4" w:space="0" w:color="auto"/>
            </w:tcBorders>
            <w:shd w:val="clear" w:color="auto" w:fill="auto"/>
            <w:noWrap/>
            <w:vAlign w:val="center"/>
            <w:hideMark/>
          </w:tcPr>
          <w:p w:rsidR="000E0FB4" w:rsidRPr="008C40EF" w:rsidRDefault="000E0FB4" w:rsidP="00665ED8">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10/03/2017</w:t>
            </w:r>
          </w:p>
        </w:tc>
        <w:tc>
          <w:tcPr>
            <w:tcW w:w="1511" w:type="dxa"/>
            <w:tcBorders>
              <w:top w:val="nil"/>
              <w:left w:val="nil"/>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jc w:val="center"/>
              <w:rPr>
                <w:rFonts w:ascii="Arial" w:eastAsia="Times New Roman" w:hAnsi="Arial" w:cs="Arial"/>
                <w:color w:val="000000"/>
                <w:lang w:eastAsia="vi-VN"/>
              </w:rPr>
            </w:pPr>
            <w:r>
              <w:rPr>
                <w:rFonts w:ascii="Arial" w:eastAsia="Times New Roman" w:hAnsi="Arial" w:cs="Arial"/>
                <w:color w:val="000000"/>
                <w:lang w:val="en-US" w:eastAsia="vi-VN"/>
              </w:rPr>
              <w:t>15/03/2017</w:t>
            </w:r>
          </w:p>
        </w:tc>
        <w:tc>
          <w:tcPr>
            <w:tcW w:w="993" w:type="dxa"/>
            <w:tcBorders>
              <w:top w:val="nil"/>
              <w:left w:val="nil"/>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Cả nhóm</w:t>
            </w:r>
          </w:p>
        </w:tc>
        <w:tc>
          <w:tcPr>
            <w:tcW w:w="770" w:type="dxa"/>
            <w:tcBorders>
              <w:top w:val="nil"/>
              <w:left w:val="nil"/>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5 ngày</w:t>
            </w:r>
          </w:p>
        </w:tc>
      </w:tr>
      <w:tr w:rsidR="000E0FB4" w:rsidRPr="00405BA4" w:rsidTr="00665ED8">
        <w:trPr>
          <w:trHeight w:val="99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2</w:t>
            </w:r>
          </w:p>
        </w:tc>
        <w:tc>
          <w:tcPr>
            <w:tcW w:w="968" w:type="dxa"/>
            <w:tcBorders>
              <w:top w:val="nil"/>
              <w:left w:val="nil"/>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jc w:val="center"/>
              <w:rPr>
                <w:rFonts w:eastAsia="Times New Roman"/>
                <w:color w:val="000000"/>
                <w:szCs w:val="26"/>
                <w:lang w:eastAsia="vi-VN"/>
              </w:rPr>
            </w:pPr>
            <w:r w:rsidRPr="00405BA4">
              <w:rPr>
                <w:rFonts w:eastAsia="Times New Roman"/>
                <w:color w:val="000000"/>
                <w:szCs w:val="26"/>
                <w:lang w:eastAsia="vi-VN"/>
              </w:rPr>
              <w:t>Phân tích chức năng của hệ thống</w:t>
            </w:r>
          </w:p>
        </w:tc>
        <w:tc>
          <w:tcPr>
            <w:tcW w:w="3143" w:type="dxa"/>
            <w:tcBorders>
              <w:top w:val="nil"/>
              <w:left w:val="nil"/>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jc w:val="both"/>
              <w:rPr>
                <w:rFonts w:eastAsia="Times New Roman"/>
                <w:color w:val="000000"/>
                <w:szCs w:val="26"/>
                <w:lang w:eastAsia="vi-VN"/>
              </w:rPr>
            </w:pPr>
            <w:r w:rsidRPr="00405BA4">
              <w:rPr>
                <w:rFonts w:eastAsia="Times New Roman"/>
                <w:color w:val="000000"/>
                <w:szCs w:val="26"/>
                <w:lang w:eastAsia="vi-VN"/>
              </w:rPr>
              <w:t>Từ quá trình khảo sát, phân tích và đưa ra bảng các chức năng chính của hệ thống, sau đó phân tích cụ thể từng chức năng.</w:t>
            </w:r>
          </w:p>
        </w:tc>
        <w:tc>
          <w:tcPr>
            <w:tcW w:w="1418" w:type="dxa"/>
            <w:tcBorders>
              <w:top w:val="nil"/>
              <w:left w:val="nil"/>
              <w:bottom w:val="single" w:sz="4" w:space="0" w:color="auto"/>
              <w:right w:val="single" w:sz="4" w:space="0" w:color="auto"/>
            </w:tcBorders>
            <w:shd w:val="clear" w:color="auto" w:fill="auto"/>
            <w:noWrap/>
            <w:vAlign w:val="center"/>
            <w:hideMark/>
          </w:tcPr>
          <w:p w:rsidR="000E0FB4" w:rsidRPr="008C40EF" w:rsidRDefault="000E0FB4" w:rsidP="00665ED8">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16/03/2017</w:t>
            </w:r>
          </w:p>
        </w:tc>
        <w:tc>
          <w:tcPr>
            <w:tcW w:w="1511" w:type="dxa"/>
            <w:tcBorders>
              <w:top w:val="nil"/>
              <w:left w:val="nil"/>
              <w:bottom w:val="single" w:sz="4" w:space="0" w:color="auto"/>
              <w:right w:val="single" w:sz="4" w:space="0" w:color="auto"/>
            </w:tcBorders>
            <w:shd w:val="clear" w:color="auto" w:fill="auto"/>
            <w:noWrap/>
            <w:vAlign w:val="center"/>
            <w:hideMark/>
          </w:tcPr>
          <w:p w:rsidR="000E0FB4" w:rsidRPr="008C40EF" w:rsidRDefault="000E0FB4" w:rsidP="00665ED8">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23/03/2017</w:t>
            </w:r>
          </w:p>
        </w:tc>
        <w:tc>
          <w:tcPr>
            <w:tcW w:w="993" w:type="dxa"/>
            <w:tcBorders>
              <w:top w:val="nil"/>
              <w:left w:val="nil"/>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Cả nhóm</w:t>
            </w:r>
          </w:p>
        </w:tc>
        <w:tc>
          <w:tcPr>
            <w:tcW w:w="770" w:type="dxa"/>
            <w:tcBorders>
              <w:top w:val="nil"/>
              <w:left w:val="nil"/>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 xml:space="preserve">7 ngày </w:t>
            </w:r>
          </w:p>
        </w:tc>
      </w:tr>
      <w:tr w:rsidR="000E0FB4" w:rsidRPr="00405BA4" w:rsidTr="00665ED8">
        <w:trPr>
          <w:trHeight w:val="990"/>
        </w:trPr>
        <w:tc>
          <w:tcPr>
            <w:tcW w:w="67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E0FB4" w:rsidRPr="00405BA4" w:rsidRDefault="000E0FB4" w:rsidP="00665ED8">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3</w:t>
            </w:r>
          </w:p>
        </w:tc>
        <w:tc>
          <w:tcPr>
            <w:tcW w:w="96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E0FB4" w:rsidRPr="00405BA4" w:rsidRDefault="000E0FB4" w:rsidP="00665ED8">
            <w:pPr>
              <w:spacing w:after="0" w:line="240" w:lineRule="auto"/>
              <w:jc w:val="center"/>
              <w:rPr>
                <w:rFonts w:eastAsia="Times New Roman"/>
                <w:color w:val="000000"/>
                <w:szCs w:val="26"/>
                <w:lang w:eastAsia="vi-VN"/>
              </w:rPr>
            </w:pPr>
            <w:r w:rsidRPr="00405BA4">
              <w:rPr>
                <w:rFonts w:eastAsia="Times New Roman"/>
                <w:color w:val="000000"/>
                <w:szCs w:val="26"/>
                <w:lang w:eastAsia="vi-VN"/>
              </w:rPr>
              <w:t>Phân tích thiết kế hệ thống theo UML</w:t>
            </w:r>
          </w:p>
        </w:tc>
        <w:tc>
          <w:tcPr>
            <w:tcW w:w="3143" w:type="dxa"/>
            <w:tcBorders>
              <w:top w:val="nil"/>
              <w:left w:val="nil"/>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jc w:val="both"/>
              <w:rPr>
                <w:rFonts w:eastAsia="Times New Roman"/>
                <w:color w:val="000000"/>
                <w:szCs w:val="26"/>
                <w:lang w:eastAsia="vi-VN"/>
              </w:rPr>
            </w:pPr>
            <w:r w:rsidRPr="00405BA4">
              <w:rPr>
                <w:rFonts w:eastAsia="Times New Roman"/>
                <w:color w:val="000000"/>
                <w:szCs w:val="26"/>
                <w:lang w:eastAsia="vi-VN"/>
              </w:rPr>
              <w:t>Vẽ biểu đồ UseCase mô tả chức năng của hệ thống và đặc tả chi tiết các Usecase</w:t>
            </w:r>
          </w:p>
        </w:tc>
        <w:tc>
          <w:tcPr>
            <w:tcW w:w="1418" w:type="dxa"/>
            <w:tcBorders>
              <w:top w:val="nil"/>
              <w:left w:val="nil"/>
              <w:bottom w:val="single" w:sz="4" w:space="0" w:color="auto"/>
              <w:right w:val="single" w:sz="4" w:space="0" w:color="auto"/>
            </w:tcBorders>
            <w:shd w:val="clear" w:color="auto" w:fill="auto"/>
            <w:noWrap/>
            <w:vAlign w:val="center"/>
            <w:hideMark/>
          </w:tcPr>
          <w:p w:rsidR="000E0FB4" w:rsidRPr="008B5C0A" w:rsidRDefault="000E0FB4" w:rsidP="00665ED8">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24/03/2017</w:t>
            </w:r>
          </w:p>
        </w:tc>
        <w:tc>
          <w:tcPr>
            <w:tcW w:w="1511" w:type="dxa"/>
            <w:tcBorders>
              <w:top w:val="nil"/>
              <w:left w:val="nil"/>
              <w:bottom w:val="single" w:sz="4" w:space="0" w:color="auto"/>
              <w:right w:val="single" w:sz="4" w:space="0" w:color="auto"/>
            </w:tcBorders>
            <w:shd w:val="clear" w:color="auto" w:fill="auto"/>
            <w:noWrap/>
            <w:vAlign w:val="center"/>
            <w:hideMark/>
          </w:tcPr>
          <w:p w:rsidR="000E0FB4" w:rsidRPr="008B5C0A" w:rsidRDefault="000E0FB4" w:rsidP="00665ED8">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31/03/2017</w:t>
            </w:r>
          </w:p>
        </w:tc>
        <w:tc>
          <w:tcPr>
            <w:tcW w:w="993" w:type="dxa"/>
            <w:tcBorders>
              <w:top w:val="nil"/>
              <w:left w:val="nil"/>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Thành</w:t>
            </w:r>
          </w:p>
        </w:tc>
        <w:tc>
          <w:tcPr>
            <w:tcW w:w="77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E0FB4" w:rsidRPr="00405BA4" w:rsidRDefault="000E0FB4" w:rsidP="00665ED8">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14 ngày</w:t>
            </w:r>
          </w:p>
        </w:tc>
      </w:tr>
      <w:tr w:rsidR="000E0FB4" w:rsidRPr="00405BA4" w:rsidTr="00665ED8">
        <w:trPr>
          <w:trHeight w:val="1320"/>
        </w:trPr>
        <w:tc>
          <w:tcPr>
            <w:tcW w:w="675" w:type="dxa"/>
            <w:vMerge/>
            <w:tcBorders>
              <w:top w:val="nil"/>
              <w:left w:val="single" w:sz="4" w:space="0" w:color="auto"/>
              <w:bottom w:val="single" w:sz="4" w:space="0" w:color="000000"/>
              <w:right w:val="single" w:sz="4" w:space="0" w:color="auto"/>
            </w:tcBorders>
            <w:vAlign w:val="center"/>
            <w:hideMark/>
          </w:tcPr>
          <w:p w:rsidR="000E0FB4" w:rsidRPr="00405BA4" w:rsidRDefault="000E0FB4" w:rsidP="00665ED8">
            <w:pPr>
              <w:spacing w:after="0" w:line="240" w:lineRule="auto"/>
              <w:jc w:val="center"/>
              <w:rPr>
                <w:rFonts w:ascii="Arial" w:eastAsia="Times New Roman" w:hAnsi="Arial" w:cs="Arial"/>
                <w:color w:val="000000"/>
                <w:lang w:eastAsia="vi-VN"/>
              </w:rPr>
            </w:pPr>
          </w:p>
        </w:tc>
        <w:tc>
          <w:tcPr>
            <w:tcW w:w="968" w:type="dxa"/>
            <w:vMerge/>
            <w:tcBorders>
              <w:top w:val="nil"/>
              <w:left w:val="single" w:sz="4" w:space="0" w:color="auto"/>
              <w:bottom w:val="single" w:sz="4" w:space="0" w:color="000000"/>
              <w:right w:val="single" w:sz="4" w:space="0" w:color="auto"/>
            </w:tcBorders>
            <w:vAlign w:val="center"/>
            <w:hideMark/>
          </w:tcPr>
          <w:p w:rsidR="000E0FB4" w:rsidRPr="00405BA4" w:rsidRDefault="000E0FB4" w:rsidP="00665ED8">
            <w:pPr>
              <w:spacing w:after="0" w:line="240" w:lineRule="auto"/>
              <w:jc w:val="center"/>
              <w:rPr>
                <w:rFonts w:eastAsia="Times New Roman"/>
                <w:color w:val="000000"/>
                <w:szCs w:val="26"/>
                <w:lang w:eastAsia="vi-VN"/>
              </w:rPr>
            </w:pPr>
          </w:p>
        </w:tc>
        <w:tc>
          <w:tcPr>
            <w:tcW w:w="3143" w:type="dxa"/>
            <w:tcBorders>
              <w:top w:val="nil"/>
              <w:left w:val="nil"/>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jc w:val="both"/>
              <w:rPr>
                <w:rFonts w:eastAsia="Times New Roman"/>
                <w:color w:val="000000"/>
                <w:szCs w:val="26"/>
                <w:lang w:eastAsia="vi-VN"/>
              </w:rPr>
            </w:pPr>
            <w:r w:rsidRPr="00405BA4">
              <w:rPr>
                <w:rFonts w:eastAsia="Times New Roman"/>
                <w:color w:val="000000"/>
                <w:szCs w:val="26"/>
                <w:lang w:eastAsia="vi-VN"/>
              </w:rPr>
              <w:t>Vẽ biểu đồ lớp,vẽ mô hình thực thể dữ liệu quan hệ và mô hình thực thể liên kết, mô tả các phương thức và thuộc tính của lớp</w:t>
            </w:r>
          </w:p>
        </w:tc>
        <w:tc>
          <w:tcPr>
            <w:tcW w:w="1418" w:type="dxa"/>
            <w:tcBorders>
              <w:top w:val="nil"/>
              <w:left w:val="nil"/>
              <w:bottom w:val="single" w:sz="4" w:space="0" w:color="auto"/>
              <w:right w:val="single" w:sz="4" w:space="0" w:color="auto"/>
            </w:tcBorders>
            <w:shd w:val="clear" w:color="auto" w:fill="auto"/>
            <w:noWrap/>
            <w:vAlign w:val="center"/>
            <w:hideMark/>
          </w:tcPr>
          <w:p w:rsidR="000E0FB4" w:rsidRPr="008B5C0A" w:rsidRDefault="000E0FB4" w:rsidP="00665ED8">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24/03/2017</w:t>
            </w:r>
          </w:p>
        </w:tc>
        <w:tc>
          <w:tcPr>
            <w:tcW w:w="1511" w:type="dxa"/>
            <w:tcBorders>
              <w:top w:val="nil"/>
              <w:left w:val="nil"/>
              <w:bottom w:val="single" w:sz="4" w:space="0" w:color="auto"/>
              <w:right w:val="single" w:sz="4" w:space="0" w:color="auto"/>
            </w:tcBorders>
            <w:shd w:val="clear" w:color="auto" w:fill="auto"/>
            <w:noWrap/>
            <w:vAlign w:val="center"/>
            <w:hideMark/>
          </w:tcPr>
          <w:p w:rsidR="000E0FB4" w:rsidRPr="008B5C0A" w:rsidRDefault="000E0FB4" w:rsidP="00665ED8">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31/03/2017</w:t>
            </w:r>
          </w:p>
        </w:tc>
        <w:tc>
          <w:tcPr>
            <w:tcW w:w="993" w:type="dxa"/>
            <w:tcBorders>
              <w:top w:val="nil"/>
              <w:left w:val="nil"/>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Nam</w:t>
            </w:r>
          </w:p>
        </w:tc>
        <w:tc>
          <w:tcPr>
            <w:tcW w:w="770" w:type="dxa"/>
            <w:vMerge/>
            <w:tcBorders>
              <w:top w:val="nil"/>
              <w:left w:val="single" w:sz="4" w:space="0" w:color="auto"/>
              <w:bottom w:val="single" w:sz="4" w:space="0" w:color="000000"/>
              <w:right w:val="single" w:sz="4" w:space="0" w:color="auto"/>
            </w:tcBorders>
            <w:vAlign w:val="center"/>
            <w:hideMark/>
          </w:tcPr>
          <w:p w:rsidR="000E0FB4" w:rsidRPr="00405BA4" w:rsidRDefault="000E0FB4" w:rsidP="00665ED8">
            <w:pPr>
              <w:spacing w:after="0" w:line="240" w:lineRule="auto"/>
              <w:rPr>
                <w:rFonts w:ascii="Arial" w:eastAsia="Times New Roman" w:hAnsi="Arial" w:cs="Arial"/>
                <w:color w:val="000000"/>
                <w:lang w:eastAsia="vi-VN"/>
              </w:rPr>
            </w:pPr>
          </w:p>
        </w:tc>
      </w:tr>
      <w:tr w:rsidR="000E0FB4" w:rsidRPr="00405BA4" w:rsidTr="00665ED8">
        <w:trPr>
          <w:trHeight w:val="660"/>
        </w:trPr>
        <w:tc>
          <w:tcPr>
            <w:tcW w:w="675" w:type="dxa"/>
            <w:vMerge/>
            <w:tcBorders>
              <w:top w:val="nil"/>
              <w:left w:val="single" w:sz="4" w:space="0" w:color="auto"/>
              <w:bottom w:val="single" w:sz="4" w:space="0" w:color="000000"/>
              <w:right w:val="single" w:sz="4" w:space="0" w:color="auto"/>
            </w:tcBorders>
            <w:vAlign w:val="center"/>
            <w:hideMark/>
          </w:tcPr>
          <w:p w:rsidR="000E0FB4" w:rsidRPr="00405BA4" w:rsidRDefault="000E0FB4" w:rsidP="00665ED8">
            <w:pPr>
              <w:spacing w:after="0" w:line="240" w:lineRule="auto"/>
              <w:jc w:val="center"/>
              <w:rPr>
                <w:rFonts w:ascii="Arial" w:eastAsia="Times New Roman" w:hAnsi="Arial" w:cs="Arial"/>
                <w:color w:val="000000"/>
                <w:lang w:eastAsia="vi-VN"/>
              </w:rPr>
            </w:pPr>
          </w:p>
        </w:tc>
        <w:tc>
          <w:tcPr>
            <w:tcW w:w="968" w:type="dxa"/>
            <w:vMerge/>
            <w:tcBorders>
              <w:top w:val="nil"/>
              <w:left w:val="single" w:sz="4" w:space="0" w:color="auto"/>
              <w:bottom w:val="single" w:sz="4" w:space="0" w:color="000000"/>
              <w:right w:val="single" w:sz="4" w:space="0" w:color="auto"/>
            </w:tcBorders>
            <w:vAlign w:val="center"/>
            <w:hideMark/>
          </w:tcPr>
          <w:p w:rsidR="000E0FB4" w:rsidRPr="00405BA4" w:rsidRDefault="000E0FB4" w:rsidP="00665ED8">
            <w:pPr>
              <w:spacing w:after="0" w:line="240" w:lineRule="auto"/>
              <w:jc w:val="center"/>
              <w:rPr>
                <w:rFonts w:eastAsia="Times New Roman"/>
                <w:color w:val="000000"/>
                <w:szCs w:val="26"/>
                <w:lang w:eastAsia="vi-VN"/>
              </w:rPr>
            </w:pPr>
          </w:p>
        </w:tc>
        <w:tc>
          <w:tcPr>
            <w:tcW w:w="3143" w:type="dxa"/>
            <w:tcBorders>
              <w:top w:val="nil"/>
              <w:left w:val="nil"/>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jc w:val="both"/>
              <w:rPr>
                <w:rFonts w:eastAsia="Times New Roman"/>
                <w:color w:val="000000"/>
                <w:szCs w:val="26"/>
                <w:lang w:eastAsia="vi-VN"/>
              </w:rPr>
            </w:pPr>
            <w:r w:rsidRPr="00405BA4">
              <w:rPr>
                <w:rFonts w:eastAsia="Times New Roman"/>
                <w:color w:val="000000"/>
                <w:szCs w:val="26"/>
                <w:lang w:eastAsia="vi-VN"/>
              </w:rPr>
              <w:t>Vẽ biểu đồ tuần tự cho các chức năng chính của hệ thống</w:t>
            </w:r>
          </w:p>
        </w:tc>
        <w:tc>
          <w:tcPr>
            <w:tcW w:w="1418" w:type="dxa"/>
            <w:tcBorders>
              <w:top w:val="nil"/>
              <w:left w:val="nil"/>
              <w:bottom w:val="single" w:sz="4" w:space="0" w:color="auto"/>
              <w:right w:val="single" w:sz="4" w:space="0" w:color="auto"/>
            </w:tcBorders>
            <w:shd w:val="clear" w:color="auto" w:fill="auto"/>
            <w:noWrap/>
            <w:vAlign w:val="center"/>
            <w:hideMark/>
          </w:tcPr>
          <w:p w:rsidR="000E0FB4" w:rsidRPr="008B5C0A" w:rsidRDefault="000E0FB4" w:rsidP="00665ED8">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01/04/2017</w:t>
            </w:r>
          </w:p>
        </w:tc>
        <w:tc>
          <w:tcPr>
            <w:tcW w:w="1511" w:type="dxa"/>
            <w:tcBorders>
              <w:top w:val="nil"/>
              <w:left w:val="nil"/>
              <w:bottom w:val="single" w:sz="4" w:space="0" w:color="auto"/>
              <w:right w:val="single" w:sz="4" w:space="0" w:color="auto"/>
            </w:tcBorders>
            <w:shd w:val="clear" w:color="auto" w:fill="auto"/>
            <w:noWrap/>
            <w:vAlign w:val="center"/>
            <w:hideMark/>
          </w:tcPr>
          <w:p w:rsidR="000E0FB4" w:rsidRPr="008B5C0A" w:rsidRDefault="000E0FB4" w:rsidP="00665ED8">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07/04/2017</w:t>
            </w:r>
          </w:p>
        </w:tc>
        <w:tc>
          <w:tcPr>
            <w:tcW w:w="993" w:type="dxa"/>
            <w:tcBorders>
              <w:top w:val="nil"/>
              <w:left w:val="nil"/>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Kiên</w:t>
            </w:r>
          </w:p>
        </w:tc>
        <w:tc>
          <w:tcPr>
            <w:tcW w:w="770" w:type="dxa"/>
            <w:vMerge/>
            <w:tcBorders>
              <w:top w:val="nil"/>
              <w:left w:val="single" w:sz="4" w:space="0" w:color="auto"/>
              <w:bottom w:val="single" w:sz="4" w:space="0" w:color="000000"/>
              <w:right w:val="single" w:sz="4" w:space="0" w:color="auto"/>
            </w:tcBorders>
            <w:vAlign w:val="center"/>
            <w:hideMark/>
          </w:tcPr>
          <w:p w:rsidR="000E0FB4" w:rsidRPr="00405BA4" w:rsidRDefault="000E0FB4" w:rsidP="00665ED8">
            <w:pPr>
              <w:spacing w:after="0" w:line="240" w:lineRule="auto"/>
              <w:rPr>
                <w:rFonts w:ascii="Arial" w:eastAsia="Times New Roman" w:hAnsi="Arial" w:cs="Arial"/>
                <w:color w:val="000000"/>
                <w:lang w:eastAsia="vi-VN"/>
              </w:rPr>
            </w:pPr>
          </w:p>
        </w:tc>
      </w:tr>
      <w:tr w:rsidR="000E0FB4" w:rsidRPr="00405BA4" w:rsidTr="00665ED8">
        <w:trPr>
          <w:trHeight w:val="99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4</w:t>
            </w:r>
          </w:p>
        </w:tc>
        <w:tc>
          <w:tcPr>
            <w:tcW w:w="968" w:type="dxa"/>
            <w:tcBorders>
              <w:top w:val="nil"/>
              <w:left w:val="nil"/>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jc w:val="center"/>
              <w:rPr>
                <w:rFonts w:eastAsia="Times New Roman"/>
                <w:color w:val="000000"/>
                <w:szCs w:val="26"/>
                <w:lang w:eastAsia="vi-VN"/>
              </w:rPr>
            </w:pPr>
            <w:r w:rsidRPr="00405BA4">
              <w:rPr>
                <w:rFonts w:eastAsia="Times New Roman"/>
                <w:color w:val="000000"/>
                <w:szCs w:val="26"/>
                <w:lang w:eastAsia="vi-VN"/>
              </w:rPr>
              <w:t>Phân tích thiết kế CSDL</w:t>
            </w:r>
          </w:p>
        </w:tc>
        <w:tc>
          <w:tcPr>
            <w:tcW w:w="3143" w:type="dxa"/>
            <w:tcBorders>
              <w:top w:val="nil"/>
              <w:left w:val="nil"/>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jc w:val="both"/>
              <w:rPr>
                <w:rFonts w:eastAsia="Times New Roman"/>
                <w:color w:val="000000"/>
                <w:szCs w:val="26"/>
                <w:lang w:eastAsia="vi-VN"/>
              </w:rPr>
            </w:pPr>
            <w:r w:rsidRPr="00405BA4">
              <w:rPr>
                <w:rFonts w:eastAsia="Times New Roman"/>
                <w:color w:val="000000"/>
                <w:szCs w:val="26"/>
                <w:lang w:eastAsia="vi-VN"/>
              </w:rPr>
              <w:t>Chuyển đổi các lớp trong biểu đồ lớp sang các bảng trong mô hình quan hệ, tối ưu hóa cơ sở dữ liệu</w:t>
            </w:r>
          </w:p>
        </w:tc>
        <w:tc>
          <w:tcPr>
            <w:tcW w:w="1418" w:type="dxa"/>
            <w:tcBorders>
              <w:top w:val="nil"/>
              <w:left w:val="nil"/>
              <w:bottom w:val="single" w:sz="4" w:space="0" w:color="auto"/>
              <w:right w:val="single" w:sz="4" w:space="0" w:color="auto"/>
            </w:tcBorders>
            <w:shd w:val="clear" w:color="auto" w:fill="auto"/>
            <w:noWrap/>
            <w:vAlign w:val="center"/>
            <w:hideMark/>
          </w:tcPr>
          <w:p w:rsidR="000E0FB4" w:rsidRPr="008B5C0A" w:rsidRDefault="000E0FB4" w:rsidP="00665ED8">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08/04/2017</w:t>
            </w:r>
          </w:p>
        </w:tc>
        <w:tc>
          <w:tcPr>
            <w:tcW w:w="1511" w:type="dxa"/>
            <w:tcBorders>
              <w:top w:val="nil"/>
              <w:left w:val="nil"/>
              <w:bottom w:val="single" w:sz="4" w:space="0" w:color="auto"/>
              <w:right w:val="single" w:sz="4" w:space="0" w:color="auto"/>
            </w:tcBorders>
            <w:shd w:val="clear" w:color="auto" w:fill="auto"/>
            <w:noWrap/>
            <w:vAlign w:val="center"/>
            <w:hideMark/>
          </w:tcPr>
          <w:p w:rsidR="000E0FB4" w:rsidRPr="008B5C0A" w:rsidRDefault="000E0FB4" w:rsidP="00665ED8">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15/04/2017</w:t>
            </w:r>
          </w:p>
        </w:tc>
        <w:tc>
          <w:tcPr>
            <w:tcW w:w="993" w:type="dxa"/>
            <w:tcBorders>
              <w:top w:val="nil"/>
              <w:left w:val="nil"/>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Cả nhóm</w:t>
            </w:r>
          </w:p>
        </w:tc>
        <w:tc>
          <w:tcPr>
            <w:tcW w:w="770" w:type="dxa"/>
            <w:tcBorders>
              <w:top w:val="nil"/>
              <w:left w:val="nil"/>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 xml:space="preserve">7 ngày </w:t>
            </w:r>
          </w:p>
        </w:tc>
      </w:tr>
      <w:tr w:rsidR="000E0FB4" w:rsidRPr="00405BA4" w:rsidTr="00665ED8">
        <w:trPr>
          <w:trHeight w:val="66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5</w:t>
            </w:r>
          </w:p>
        </w:tc>
        <w:tc>
          <w:tcPr>
            <w:tcW w:w="968" w:type="dxa"/>
            <w:tcBorders>
              <w:top w:val="nil"/>
              <w:left w:val="nil"/>
              <w:bottom w:val="single" w:sz="4" w:space="0" w:color="auto"/>
              <w:right w:val="single" w:sz="4" w:space="0" w:color="auto"/>
            </w:tcBorders>
            <w:shd w:val="clear" w:color="auto" w:fill="auto"/>
            <w:noWrap/>
            <w:vAlign w:val="center"/>
            <w:hideMark/>
          </w:tcPr>
          <w:p w:rsidR="000E0FB4" w:rsidRPr="00C73A18" w:rsidRDefault="00C73A18" w:rsidP="00665ED8">
            <w:pPr>
              <w:spacing w:after="0" w:line="240" w:lineRule="auto"/>
              <w:jc w:val="center"/>
              <w:rPr>
                <w:rFonts w:eastAsia="Times New Roman"/>
                <w:color w:val="000000"/>
                <w:szCs w:val="26"/>
                <w:lang w:val="en-US" w:eastAsia="vi-VN"/>
              </w:rPr>
            </w:pPr>
            <w:r>
              <w:rPr>
                <w:rFonts w:eastAsia="Times New Roman"/>
                <w:color w:val="000000"/>
                <w:szCs w:val="26"/>
                <w:lang w:val="en-US" w:eastAsia="vi-VN"/>
              </w:rPr>
              <w:t>Coding and Testing</w:t>
            </w:r>
          </w:p>
        </w:tc>
        <w:tc>
          <w:tcPr>
            <w:tcW w:w="3143" w:type="dxa"/>
            <w:tcBorders>
              <w:top w:val="nil"/>
              <w:left w:val="nil"/>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jc w:val="both"/>
              <w:rPr>
                <w:rFonts w:eastAsia="Times New Roman"/>
                <w:color w:val="000000"/>
                <w:szCs w:val="26"/>
                <w:lang w:eastAsia="vi-VN"/>
              </w:rPr>
            </w:pPr>
            <w:r w:rsidRPr="00405BA4">
              <w:rPr>
                <w:rFonts w:eastAsia="Times New Roman"/>
                <w:color w:val="000000"/>
                <w:szCs w:val="26"/>
                <w:lang w:eastAsia="vi-VN"/>
              </w:rPr>
              <w:t>Phân tích, thiết kế và đặc tả giao diện của ứng dụng</w:t>
            </w:r>
          </w:p>
        </w:tc>
        <w:tc>
          <w:tcPr>
            <w:tcW w:w="1418" w:type="dxa"/>
            <w:tcBorders>
              <w:top w:val="nil"/>
              <w:left w:val="nil"/>
              <w:bottom w:val="single" w:sz="4" w:space="0" w:color="auto"/>
              <w:right w:val="single" w:sz="4" w:space="0" w:color="auto"/>
            </w:tcBorders>
            <w:shd w:val="clear" w:color="auto" w:fill="auto"/>
            <w:noWrap/>
            <w:vAlign w:val="center"/>
            <w:hideMark/>
          </w:tcPr>
          <w:p w:rsidR="000E0FB4" w:rsidRPr="008B5C0A" w:rsidRDefault="000E0FB4" w:rsidP="00665ED8">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16/04/2017</w:t>
            </w:r>
          </w:p>
        </w:tc>
        <w:tc>
          <w:tcPr>
            <w:tcW w:w="1511" w:type="dxa"/>
            <w:tcBorders>
              <w:top w:val="nil"/>
              <w:left w:val="nil"/>
              <w:bottom w:val="single" w:sz="4" w:space="0" w:color="auto"/>
              <w:right w:val="single" w:sz="4" w:space="0" w:color="auto"/>
            </w:tcBorders>
            <w:shd w:val="clear" w:color="auto" w:fill="auto"/>
            <w:noWrap/>
            <w:vAlign w:val="center"/>
            <w:hideMark/>
          </w:tcPr>
          <w:p w:rsidR="000E0FB4" w:rsidRPr="008B5C0A" w:rsidRDefault="000E0FB4" w:rsidP="00665ED8">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22/04/2017</w:t>
            </w:r>
          </w:p>
        </w:tc>
        <w:tc>
          <w:tcPr>
            <w:tcW w:w="993" w:type="dxa"/>
            <w:tcBorders>
              <w:top w:val="nil"/>
              <w:left w:val="nil"/>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Cả nhóm</w:t>
            </w:r>
          </w:p>
        </w:tc>
        <w:tc>
          <w:tcPr>
            <w:tcW w:w="770" w:type="dxa"/>
            <w:tcBorders>
              <w:top w:val="nil"/>
              <w:left w:val="nil"/>
              <w:bottom w:val="single" w:sz="4" w:space="0" w:color="auto"/>
              <w:right w:val="single" w:sz="4" w:space="0" w:color="auto"/>
            </w:tcBorders>
            <w:shd w:val="clear" w:color="auto" w:fill="auto"/>
            <w:noWrap/>
            <w:vAlign w:val="center"/>
            <w:hideMark/>
          </w:tcPr>
          <w:p w:rsidR="000E0FB4" w:rsidRPr="00405BA4" w:rsidRDefault="000E0FB4" w:rsidP="00665ED8">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 xml:space="preserve">6 ngày </w:t>
            </w:r>
          </w:p>
        </w:tc>
      </w:tr>
    </w:tbl>
    <w:p w:rsidR="006368C8" w:rsidRDefault="006368C8" w:rsidP="006368C8">
      <w:pPr>
        <w:jc w:val="center"/>
        <w:rPr>
          <w:sz w:val="24"/>
          <w:szCs w:val="24"/>
          <w:lang w:val="en-US"/>
        </w:rPr>
      </w:pPr>
    </w:p>
    <w:p w:rsidR="000E0FB4" w:rsidRPr="006368C8" w:rsidRDefault="006368C8" w:rsidP="006368C8">
      <w:pPr>
        <w:jc w:val="center"/>
        <w:rPr>
          <w:sz w:val="24"/>
          <w:szCs w:val="24"/>
        </w:rPr>
      </w:pPr>
      <w:r w:rsidRPr="006368C8">
        <w:rPr>
          <w:sz w:val="24"/>
          <w:szCs w:val="24"/>
        </w:rPr>
        <w:t xml:space="preserve">Bảng </w:t>
      </w:r>
      <w:r w:rsidRPr="006368C8">
        <w:rPr>
          <w:sz w:val="24"/>
          <w:szCs w:val="24"/>
        </w:rPr>
        <w:fldChar w:fldCharType="begin"/>
      </w:r>
      <w:r w:rsidRPr="006368C8">
        <w:rPr>
          <w:sz w:val="24"/>
          <w:szCs w:val="24"/>
        </w:rPr>
        <w:instrText xml:space="preserve"> SEQ Bảng \* ARABIC </w:instrText>
      </w:r>
      <w:r w:rsidRPr="006368C8">
        <w:rPr>
          <w:sz w:val="24"/>
          <w:szCs w:val="24"/>
        </w:rPr>
        <w:fldChar w:fldCharType="separate"/>
      </w:r>
      <w:r w:rsidRPr="006368C8">
        <w:rPr>
          <w:noProof/>
          <w:sz w:val="24"/>
          <w:szCs w:val="24"/>
        </w:rPr>
        <w:t>1</w:t>
      </w:r>
      <w:r w:rsidRPr="006368C8">
        <w:rPr>
          <w:sz w:val="24"/>
          <w:szCs w:val="24"/>
        </w:rPr>
        <w:fldChar w:fldCharType="end"/>
      </w:r>
      <w:r w:rsidRPr="006368C8">
        <w:rPr>
          <w:sz w:val="24"/>
          <w:szCs w:val="24"/>
        </w:rPr>
        <w:t>_Bảng công việc chính và thời gian</w:t>
      </w:r>
      <w:r w:rsidRPr="006368C8">
        <w:rPr>
          <w:noProof/>
          <w:sz w:val="24"/>
          <w:szCs w:val="24"/>
        </w:rPr>
        <w:t xml:space="preserve"> ước lượng thực hiện</w:t>
      </w:r>
    </w:p>
    <w:p w:rsidR="005173DF" w:rsidRPr="004E5E74" w:rsidRDefault="005173DF" w:rsidP="007F2DE6">
      <w:pPr>
        <w:pStyle w:val="Heading3"/>
        <w:numPr>
          <w:ilvl w:val="2"/>
          <w:numId w:val="5"/>
        </w:numPr>
        <w:spacing w:before="100" w:beforeAutospacing="1" w:line="360" w:lineRule="auto"/>
        <w:jc w:val="both"/>
        <w:rPr>
          <w:rFonts w:asciiTheme="minorHAnsi" w:hAnsiTheme="minorHAnsi" w:cstheme="minorHAnsi"/>
          <w:b w:val="0"/>
          <w:color w:val="000000" w:themeColor="text1"/>
          <w:sz w:val="24"/>
          <w:szCs w:val="24"/>
        </w:rPr>
      </w:pPr>
      <w:r w:rsidRPr="004E5E74">
        <w:rPr>
          <w:rFonts w:asciiTheme="minorHAnsi" w:hAnsiTheme="minorHAnsi" w:cstheme="minorHAnsi"/>
          <w:b w:val="0"/>
          <w:color w:val="000000" w:themeColor="text1"/>
          <w:sz w:val="24"/>
          <w:szCs w:val="24"/>
        </w:rPr>
        <w:t>Những rủi ro gây chậm trễ công việc</w:t>
      </w:r>
    </w:p>
    <w:p w:rsidR="007A4496" w:rsidRPr="00513FD7" w:rsidRDefault="007A4496" w:rsidP="00513FD7">
      <w:pPr>
        <w:pStyle w:val="ListParagraph"/>
        <w:numPr>
          <w:ilvl w:val="0"/>
          <w:numId w:val="9"/>
        </w:numPr>
        <w:spacing w:line="360" w:lineRule="auto"/>
        <w:ind w:left="714" w:hanging="357"/>
        <w:rPr>
          <w:sz w:val="24"/>
          <w:szCs w:val="24"/>
        </w:rPr>
      </w:pPr>
      <w:r w:rsidRPr="004E5E74">
        <w:rPr>
          <w:sz w:val="24"/>
          <w:szCs w:val="24"/>
        </w:rPr>
        <w:t xml:space="preserve">Công nghệ: </w:t>
      </w:r>
      <w:r w:rsidR="00513FD7" w:rsidRPr="004E5E74">
        <w:rPr>
          <w:sz w:val="24"/>
          <w:szCs w:val="24"/>
        </w:rPr>
        <w:t>Cần xác định rõ công nghệ sẽ được dùng cho dự án. Tránh việc lúc bắt tay vào làm thì mỗi người xây dựng trên một nền tảng khác nhau làm cho dự án không thể đồng bộ</w:t>
      </w:r>
    </w:p>
    <w:p w:rsidR="00513FD7" w:rsidRPr="00513FD7" w:rsidRDefault="00513FD7" w:rsidP="00513FD7">
      <w:pPr>
        <w:pStyle w:val="ListParagraph"/>
        <w:numPr>
          <w:ilvl w:val="0"/>
          <w:numId w:val="9"/>
        </w:numPr>
        <w:spacing w:line="360" w:lineRule="auto"/>
        <w:ind w:left="714" w:hanging="357"/>
        <w:rPr>
          <w:sz w:val="24"/>
          <w:szCs w:val="24"/>
        </w:rPr>
      </w:pPr>
      <w:r w:rsidRPr="00513FD7">
        <w:rPr>
          <w:sz w:val="24"/>
          <w:szCs w:val="24"/>
        </w:rPr>
        <w:lastRenderedPageBreak/>
        <w:t>Con người: Luôn chuẩn bị sẵn các phương án về nhân sự phòng trường hợp trong team có người nào đó xảy ra vấn đề không mong muốn thì sẽ có sự thay thế thích hợp.</w:t>
      </w:r>
    </w:p>
    <w:p w:rsidR="00513FD7" w:rsidRPr="00513FD7" w:rsidRDefault="00513FD7" w:rsidP="00513FD7">
      <w:pPr>
        <w:pStyle w:val="ListParagraph"/>
        <w:numPr>
          <w:ilvl w:val="0"/>
          <w:numId w:val="9"/>
        </w:numPr>
        <w:spacing w:line="360" w:lineRule="auto"/>
        <w:ind w:left="714" w:hanging="357"/>
        <w:rPr>
          <w:sz w:val="24"/>
          <w:szCs w:val="24"/>
        </w:rPr>
      </w:pPr>
      <w:r w:rsidRPr="00513FD7">
        <w:rPr>
          <w:sz w:val="24"/>
          <w:szCs w:val="24"/>
        </w:rPr>
        <w:t>Quy trình nghiệp vụ: luôn xây dựng dự án bám sát quy trình nghiệp vụ đã dược thống nhất từ đầu với khách hàng. Tránh đi quá xa khỏi dự án, quá sa vào mong muốn của khách hàng làm phình to dự án không cần thiết, có thể dẫn tới thời gian hoàn thành dự án bị trậm trễ.</w:t>
      </w:r>
    </w:p>
    <w:p w:rsidR="005173DF" w:rsidRPr="007A4496" w:rsidRDefault="005173DF" w:rsidP="007F2DE6">
      <w:pPr>
        <w:pStyle w:val="Heading1"/>
        <w:numPr>
          <w:ilvl w:val="0"/>
          <w:numId w:val="5"/>
        </w:numPr>
        <w:spacing w:before="100" w:beforeAutospacing="1" w:line="360" w:lineRule="auto"/>
        <w:jc w:val="both"/>
        <w:rPr>
          <w:rFonts w:asciiTheme="minorHAnsi" w:hAnsiTheme="minorHAnsi" w:cstheme="minorHAnsi"/>
          <w:b w:val="0"/>
          <w:color w:val="000000" w:themeColor="text1"/>
          <w:sz w:val="24"/>
          <w:szCs w:val="24"/>
        </w:rPr>
      </w:pPr>
      <w:r w:rsidRPr="007A4496">
        <w:rPr>
          <w:rFonts w:asciiTheme="minorHAnsi" w:hAnsiTheme="minorHAnsi" w:cstheme="minorHAnsi"/>
          <w:b w:val="0"/>
          <w:color w:val="000000" w:themeColor="text1"/>
          <w:sz w:val="24"/>
          <w:szCs w:val="24"/>
        </w:rPr>
        <w:t>Xây dựng biểu đồ phụ tải nguồn lực</w:t>
      </w:r>
    </w:p>
    <w:p w:rsidR="005173DF" w:rsidRDefault="005173DF" w:rsidP="007F2DE6">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lang w:val="en-US"/>
        </w:rPr>
      </w:pPr>
      <w:r w:rsidRPr="00513FD7">
        <w:rPr>
          <w:rFonts w:asciiTheme="minorHAnsi" w:hAnsiTheme="minorHAnsi" w:cstheme="minorHAnsi"/>
          <w:b w:val="0"/>
          <w:color w:val="000000" w:themeColor="text1"/>
          <w:sz w:val="24"/>
          <w:szCs w:val="24"/>
        </w:rPr>
        <w:t>Xây dựng sơ đồ công việc</w:t>
      </w:r>
      <w:r w:rsidR="004E5E74">
        <w:rPr>
          <w:rFonts w:asciiTheme="minorHAnsi" w:hAnsiTheme="minorHAnsi" w:cstheme="minorHAnsi"/>
          <w:b w:val="0"/>
          <w:color w:val="000000" w:themeColor="text1"/>
          <w:sz w:val="24"/>
          <w:szCs w:val="24"/>
          <w:lang w:val="en-US"/>
        </w:rPr>
        <w:t xml:space="preserve"> (AON – Activities On Node)</w:t>
      </w:r>
    </w:p>
    <w:p w:rsidR="004E5E74" w:rsidRDefault="00C73A18" w:rsidP="004E5E74">
      <w:r>
        <w:object w:dxaOrig="20026" w:dyaOrig="4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102.75pt" o:ole="">
            <v:imagedata r:id="rId16" o:title=""/>
          </v:shape>
          <o:OLEObject Type="Embed" ProgID="Visio.Drawing.15" ShapeID="_x0000_i1025" DrawAspect="Content" ObjectID="_1552098818" r:id="rId17"/>
        </w:object>
      </w:r>
    </w:p>
    <w:p w:rsidR="00C73A18" w:rsidRPr="00C73A18" w:rsidRDefault="00C73A18" w:rsidP="00C73A18">
      <w:pPr>
        <w:pStyle w:val="ListParagraph"/>
        <w:numPr>
          <w:ilvl w:val="0"/>
          <w:numId w:val="10"/>
        </w:numPr>
        <w:spacing w:line="360" w:lineRule="auto"/>
        <w:ind w:left="714" w:hanging="357"/>
        <w:rPr>
          <w:sz w:val="24"/>
          <w:szCs w:val="24"/>
        </w:rPr>
      </w:pPr>
      <w:r w:rsidRPr="00C73A18">
        <w:rPr>
          <w:sz w:val="24"/>
          <w:szCs w:val="24"/>
        </w:rPr>
        <w:t>Khảo sát hệ thống, xác định yêu cầu của dự án</w:t>
      </w:r>
    </w:p>
    <w:p w:rsidR="00C73A18" w:rsidRPr="00C73A18" w:rsidRDefault="00C73A18" w:rsidP="00C73A18">
      <w:pPr>
        <w:pStyle w:val="ListParagraph"/>
        <w:numPr>
          <w:ilvl w:val="0"/>
          <w:numId w:val="10"/>
        </w:numPr>
        <w:spacing w:line="360" w:lineRule="auto"/>
        <w:ind w:left="714" w:hanging="357"/>
        <w:rPr>
          <w:sz w:val="24"/>
          <w:szCs w:val="24"/>
        </w:rPr>
      </w:pPr>
      <w:r w:rsidRPr="00C73A18">
        <w:rPr>
          <w:sz w:val="24"/>
          <w:szCs w:val="24"/>
        </w:rPr>
        <w:t>Phân tích chức năng của hệ thống</w:t>
      </w:r>
    </w:p>
    <w:p w:rsidR="00C73A18" w:rsidRPr="00C73A18" w:rsidRDefault="00C73A18" w:rsidP="00C73A18">
      <w:pPr>
        <w:pStyle w:val="ListParagraph"/>
        <w:numPr>
          <w:ilvl w:val="0"/>
          <w:numId w:val="10"/>
        </w:numPr>
        <w:spacing w:line="360" w:lineRule="auto"/>
        <w:ind w:left="714" w:hanging="357"/>
        <w:rPr>
          <w:sz w:val="24"/>
          <w:szCs w:val="24"/>
        </w:rPr>
      </w:pPr>
      <w:r w:rsidRPr="00C73A18">
        <w:rPr>
          <w:sz w:val="24"/>
          <w:szCs w:val="24"/>
          <w:lang w:val="en-US"/>
        </w:rPr>
        <w:t>Thiết kế hệ thống theo UML</w:t>
      </w:r>
    </w:p>
    <w:p w:rsidR="00C73A18" w:rsidRPr="00C73A18" w:rsidRDefault="00C73A18" w:rsidP="00C73A18">
      <w:pPr>
        <w:pStyle w:val="ListParagraph"/>
        <w:numPr>
          <w:ilvl w:val="0"/>
          <w:numId w:val="10"/>
        </w:numPr>
        <w:spacing w:line="360" w:lineRule="auto"/>
        <w:ind w:left="714" w:hanging="357"/>
        <w:rPr>
          <w:sz w:val="24"/>
          <w:szCs w:val="24"/>
        </w:rPr>
      </w:pPr>
      <w:r w:rsidRPr="00C73A18">
        <w:rPr>
          <w:sz w:val="24"/>
          <w:szCs w:val="24"/>
          <w:lang w:val="en-US"/>
        </w:rPr>
        <w:t>Thiết kế database cho phần mềm</w:t>
      </w:r>
    </w:p>
    <w:p w:rsidR="00C73A18" w:rsidRPr="00C73A18" w:rsidRDefault="00C73A18" w:rsidP="00C73A18">
      <w:pPr>
        <w:pStyle w:val="ListParagraph"/>
        <w:numPr>
          <w:ilvl w:val="0"/>
          <w:numId w:val="10"/>
        </w:numPr>
        <w:spacing w:line="360" w:lineRule="auto"/>
        <w:ind w:left="714" w:hanging="357"/>
        <w:rPr>
          <w:sz w:val="24"/>
          <w:szCs w:val="24"/>
        </w:rPr>
      </w:pPr>
      <w:r w:rsidRPr="00C73A18">
        <w:rPr>
          <w:sz w:val="24"/>
          <w:szCs w:val="24"/>
          <w:lang w:val="en-US"/>
        </w:rPr>
        <w:t>Xây dựng phần mềm</w:t>
      </w:r>
    </w:p>
    <w:p w:rsidR="005173DF" w:rsidRDefault="005173DF" w:rsidP="007F2DE6">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rPr>
      </w:pPr>
      <w:r w:rsidRPr="004E5E74">
        <w:rPr>
          <w:rFonts w:asciiTheme="minorHAnsi" w:hAnsiTheme="minorHAnsi" w:cstheme="minorHAnsi"/>
          <w:b w:val="0"/>
          <w:color w:val="000000" w:themeColor="text1"/>
          <w:sz w:val="24"/>
          <w:szCs w:val="24"/>
        </w:rPr>
        <w:t>Tính lịch sớm, trễ, thời gian dự trữ</w:t>
      </w:r>
    </w:p>
    <w:p w:rsidR="00C73A18" w:rsidRPr="00C73A18" w:rsidRDefault="00C73A18" w:rsidP="00C73A18">
      <w:pPr>
        <w:rPr>
          <w:lang w:val="en-US"/>
        </w:rPr>
      </w:pPr>
      <w:r>
        <w:rPr>
          <w:lang w:val="en-US"/>
        </w:rPr>
        <w:t xml:space="preserve">                                                                                                                                                                                                                                                                                                                                                                                                                                                                                                                                                                                                                                                                                                                                                                                                                                                                                                                                                                                                                                                                                                                                                                                                                                                                                                                                                                                                                                                                                                                                                                                                                                                                                                                                                                                                                                                                                                                                                                                                                                                                                                                                                                                                                                                                                                                                                                                                                                                                                                                                                                                                                                                                                                                                                                                                                                                                                                                                                                                                                                                                                                                                                                                                                                                                                                                                                                                                                                                                                                                                                                                                                                                                           </w:t>
      </w:r>
      <w:r w:rsidR="00C40311">
        <w:rPr>
          <w:lang w:val="en-US"/>
        </w:rPr>
        <w:t xml:space="preserve">                                                                                                                                                                                                                                                                                                                                                                                                                                                                                                                                                                                                                                                                                                                                                                                                                                                                                                                                                                                                                                                                                                                                                                                                                                                                                                                                                                                                                                                                                                                                                                                                                                                                                                                                                                                                                                                                                                                                                                                                                                                                                                                                                                                                                                                                                                                                                                                                                                                                                                                                                                                                                                                                                                                                                                                                                                                                                                                                                                                                                                                                                                                                                                                                                                                                                                                                                                                                                                                                                                                                                                                                                                                                                                                                                                                                                                                                                                                                                                                                                                                                                                                                                                                                                                                                                                                                                                                                                                                                                                                                                                                                                                                                                                                                                                                                                                                                                                                                                                                                                                                                                                                                                                                                                                                                                                                                                                                                                                                                                                                                                                                                                                                                                                                                                                                                                                                                                                                                                                                                                                                                                                                                                                                                                                                                                                                                                                                                                                                                                                                                                                                                                                                                                                                                                                                                                                                                                                                                                                                                                                                                                                                                                                                                                                                                                                                                                                                                                                                                                                                                                                                                                                                                                                                                                                     </w:t>
      </w:r>
      <w:bookmarkStart w:id="0" w:name="_GoBack"/>
      <w:bookmarkEnd w:id="0"/>
    </w:p>
    <w:p w:rsidR="005173DF" w:rsidRDefault="005173DF" w:rsidP="007F2DE6">
      <w:pPr>
        <w:pStyle w:val="Heading3"/>
        <w:numPr>
          <w:ilvl w:val="2"/>
          <w:numId w:val="5"/>
        </w:numPr>
        <w:spacing w:before="100" w:beforeAutospacing="1" w:line="360" w:lineRule="auto"/>
        <w:jc w:val="both"/>
        <w:rPr>
          <w:rFonts w:asciiTheme="minorHAnsi" w:hAnsiTheme="minorHAnsi" w:cstheme="minorHAnsi"/>
          <w:b w:val="0"/>
          <w:color w:val="000000" w:themeColor="text1"/>
          <w:sz w:val="24"/>
          <w:szCs w:val="24"/>
        </w:rPr>
      </w:pPr>
      <w:r w:rsidRPr="004E5E74">
        <w:rPr>
          <w:rFonts w:asciiTheme="minorHAnsi" w:hAnsiTheme="minorHAnsi" w:cstheme="minorHAnsi"/>
          <w:b w:val="0"/>
          <w:color w:val="000000" w:themeColor="text1"/>
          <w:sz w:val="24"/>
          <w:szCs w:val="24"/>
        </w:rPr>
        <w:t>Những công việc không thể trì hoãn để tập trung nguồn lực</w:t>
      </w:r>
    </w:p>
    <w:p w:rsidR="00C73A18" w:rsidRPr="00C73A18" w:rsidRDefault="00C73A18" w:rsidP="00C73A18">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rPr>
      </w:pPr>
      <w:r w:rsidRPr="004E5E74">
        <w:rPr>
          <w:rFonts w:asciiTheme="minorHAnsi" w:hAnsiTheme="minorHAnsi" w:cstheme="minorHAnsi"/>
          <w:b w:val="0"/>
          <w:color w:val="000000" w:themeColor="text1"/>
          <w:sz w:val="24"/>
          <w:szCs w:val="24"/>
        </w:rPr>
        <w:t>Tìm đường găng và tính thời gian thực hiện dự án</w:t>
      </w:r>
      <w:r w:rsidRPr="00C73A18">
        <w:rPr>
          <w:rFonts w:asciiTheme="minorHAnsi" w:hAnsiTheme="minorHAnsi" w:cstheme="minorHAnsi"/>
          <w:b w:val="0"/>
          <w:color w:val="000000" w:themeColor="text1"/>
          <w:sz w:val="24"/>
          <w:szCs w:val="24"/>
        </w:rPr>
        <w:t xml:space="preserve"> </w:t>
      </w:r>
    </w:p>
    <w:p w:rsidR="005173DF" w:rsidRPr="00FB7112" w:rsidRDefault="005173DF" w:rsidP="007F2DE6">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lang w:val="en-US"/>
        </w:rPr>
      </w:pPr>
      <w:r w:rsidRPr="00FB7112">
        <w:rPr>
          <w:rFonts w:asciiTheme="minorHAnsi" w:hAnsiTheme="minorHAnsi" w:cstheme="minorHAnsi"/>
          <w:b w:val="0"/>
          <w:color w:val="000000" w:themeColor="text1"/>
          <w:sz w:val="24"/>
          <w:szCs w:val="24"/>
          <w:lang w:val="en-US"/>
        </w:rPr>
        <w:t>Xây dựng biểu đồ PERT</w:t>
      </w:r>
    </w:p>
    <w:p w:rsidR="005173DF" w:rsidRPr="00FB7112" w:rsidRDefault="005173DF" w:rsidP="007F2DE6">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lang w:val="en-US"/>
        </w:rPr>
      </w:pPr>
      <w:r w:rsidRPr="00FB7112">
        <w:rPr>
          <w:rFonts w:asciiTheme="minorHAnsi" w:hAnsiTheme="minorHAnsi" w:cstheme="minorHAnsi"/>
          <w:b w:val="0"/>
          <w:color w:val="000000" w:themeColor="text1"/>
          <w:sz w:val="24"/>
          <w:szCs w:val="24"/>
          <w:lang w:val="en-US"/>
        </w:rPr>
        <w:t>Xây dựng biểu đồ phụ tải nguồn lực</w:t>
      </w:r>
    </w:p>
    <w:p w:rsidR="005173DF" w:rsidRPr="00FB7112" w:rsidRDefault="005173DF" w:rsidP="007F2DE6">
      <w:pPr>
        <w:pStyle w:val="Heading1"/>
        <w:numPr>
          <w:ilvl w:val="0"/>
          <w:numId w:val="5"/>
        </w:numPr>
        <w:spacing w:before="100" w:beforeAutospacing="1" w:line="360" w:lineRule="auto"/>
        <w:jc w:val="both"/>
        <w:rPr>
          <w:rFonts w:asciiTheme="minorHAnsi" w:hAnsiTheme="minorHAnsi" w:cstheme="minorHAnsi"/>
          <w:b w:val="0"/>
          <w:color w:val="000000" w:themeColor="text1"/>
          <w:sz w:val="24"/>
          <w:szCs w:val="24"/>
          <w:lang w:val="en-US"/>
        </w:rPr>
      </w:pPr>
      <w:r w:rsidRPr="00FB7112">
        <w:rPr>
          <w:rFonts w:asciiTheme="minorHAnsi" w:hAnsiTheme="minorHAnsi" w:cstheme="minorHAnsi"/>
          <w:b w:val="0"/>
          <w:color w:val="000000" w:themeColor="text1"/>
          <w:sz w:val="24"/>
          <w:szCs w:val="24"/>
          <w:lang w:val="en-US"/>
        </w:rPr>
        <w:t>Kết quả đạt được</w:t>
      </w:r>
    </w:p>
    <w:sectPr w:rsidR="005173DF" w:rsidRPr="00FB7112">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3"/>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3"/>
    <w:family w:val="swiss"/>
    <w:pitch w:val="variable"/>
    <w:sig w:usb0="E0002AFF" w:usb1="C0007843" w:usb2="00000009" w:usb3="00000000" w:csb0="000001FF" w:csb1="00000000"/>
  </w:font>
  <w:font w:name="Tahoma">
    <w:panose1 w:val="020B0604030504040204"/>
    <w:charset w:val="A3"/>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532D18"/>
    <w:multiLevelType w:val="hybridMultilevel"/>
    <w:tmpl w:val="1C1A7C90"/>
    <w:lvl w:ilvl="0" w:tplc="042A0013">
      <w:start w:val="1"/>
      <w:numFmt w:val="upperRoman"/>
      <w:lvlText w:val="%1."/>
      <w:lvlJc w:val="right"/>
      <w:pPr>
        <w:ind w:left="360" w:hanging="360"/>
      </w:pPr>
    </w:lvl>
    <w:lvl w:ilvl="1" w:tplc="042A0019" w:tentative="1">
      <w:start w:val="1"/>
      <w:numFmt w:val="lowerLetter"/>
      <w:lvlText w:val="%2."/>
      <w:lvlJc w:val="left"/>
      <w:pPr>
        <w:ind w:left="1080" w:hanging="360"/>
      </w:pPr>
    </w:lvl>
    <w:lvl w:ilvl="2" w:tplc="042A001B" w:tentative="1">
      <w:start w:val="1"/>
      <w:numFmt w:val="lowerRoman"/>
      <w:lvlText w:val="%3."/>
      <w:lvlJc w:val="right"/>
      <w:pPr>
        <w:ind w:left="1800" w:hanging="180"/>
      </w:pPr>
    </w:lvl>
    <w:lvl w:ilvl="3" w:tplc="042A000F" w:tentative="1">
      <w:start w:val="1"/>
      <w:numFmt w:val="decimal"/>
      <w:lvlText w:val="%4."/>
      <w:lvlJc w:val="left"/>
      <w:pPr>
        <w:ind w:left="2520" w:hanging="360"/>
      </w:pPr>
    </w:lvl>
    <w:lvl w:ilvl="4" w:tplc="042A0019" w:tentative="1">
      <w:start w:val="1"/>
      <w:numFmt w:val="lowerLetter"/>
      <w:lvlText w:val="%5."/>
      <w:lvlJc w:val="left"/>
      <w:pPr>
        <w:ind w:left="3240" w:hanging="360"/>
      </w:pPr>
    </w:lvl>
    <w:lvl w:ilvl="5" w:tplc="042A001B" w:tentative="1">
      <w:start w:val="1"/>
      <w:numFmt w:val="lowerRoman"/>
      <w:lvlText w:val="%6."/>
      <w:lvlJc w:val="right"/>
      <w:pPr>
        <w:ind w:left="3960" w:hanging="180"/>
      </w:pPr>
    </w:lvl>
    <w:lvl w:ilvl="6" w:tplc="042A000F" w:tentative="1">
      <w:start w:val="1"/>
      <w:numFmt w:val="decimal"/>
      <w:lvlText w:val="%7."/>
      <w:lvlJc w:val="left"/>
      <w:pPr>
        <w:ind w:left="4680" w:hanging="360"/>
      </w:pPr>
    </w:lvl>
    <w:lvl w:ilvl="7" w:tplc="042A0019" w:tentative="1">
      <w:start w:val="1"/>
      <w:numFmt w:val="lowerLetter"/>
      <w:lvlText w:val="%8."/>
      <w:lvlJc w:val="left"/>
      <w:pPr>
        <w:ind w:left="5400" w:hanging="360"/>
      </w:pPr>
    </w:lvl>
    <w:lvl w:ilvl="8" w:tplc="042A001B" w:tentative="1">
      <w:start w:val="1"/>
      <w:numFmt w:val="lowerRoman"/>
      <w:lvlText w:val="%9."/>
      <w:lvlJc w:val="right"/>
      <w:pPr>
        <w:ind w:left="6120" w:hanging="180"/>
      </w:pPr>
    </w:lvl>
  </w:abstractNum>
  <w:abstractNum w:abstractNumId="1">
    <w:nsid w:val="110B18D4"/>
    <w:multiLevelType w:val="hybridMultilevel"/>
    <w:tmpl w:val="25FA3AB6"/>
    <w:lvl w:ilvl="0" w:tplc="042A000F">
      <w:start w:val="1"/>
      <w:numFmt w:val="decimal"/>
      <w:lvlText w:val="%1."/>
      <w:lvlJc w:val="left"/>
      <w:pPr>
        <w:ind w:left="1004" w:hanging="360"/>
      </w:pPr>
    </w:lvl>
    <w:lvl w:ilvl="1" w:tplc="042A0019">
      <w:start w:val="1"/>
      <w:numFmt w:val="lowerLetter"/>
      <w:lvlText w:val="%2."/>
      <w:lvlJc w:val="left"/>
      <w:pPr>
        <w:ind w:left="1724" w:hanging="360"/>
      </w:pPr>
    </w:lvl>
    <w:lvl w:ilvl="2" w:tplc="042A001B" w:tentative="1">
      <w:start w:val="1"/>
      <w:numFmt w:val="lowerRoman"/>
      <w:lvlText w:val="%3."/>
      <w:lvlJc w:val="right"/>
      <w:pPr>
        <w:ind w:left="2444" w:hanging="180"/>
      </w:pPr>
    </w:lvl>
    <w:lvl w:ilvl="3" w:tplc="042A000F" w:tentative="1">
      <w:start w:val="1"/>
      <w:numFmt w:val="decimal"/>
      <w:lvlText w:val="%4."/>
      <w:lvlJc w:val="left"/>
      <w:pPr>
        <w:ind w:left="3164" w:hanging="360"/>
      </w:pPr>
    </w:lvl>
    <w:lvl w:ilvl="4" w:tplc="042A0019" w:tentative="1">
      <w:start w:val="1"/>
      <w:numFmt w:val="lowerLetter"/>
      <w:lvlText w:val="%5."/>
      <w:lvlJc w:val="left"/>
      <w:pPr>
        <w:ind w:left="3884" w:hanging="360"/>
      </w:pPr>
    </w:lvl>
    <w:lvl w:ilvl="5" w:tplc="042A001B" w:tentative="1">
      <w:start w:val="1"/>
      <w:numFmt w:val="lowerRoman"/>
      <w:lvlText w:val="%6."/>
      <w:lvlJc w:val="right"/>
      <w:pPr>
        <w:ind w:left="4604" w:hanging="180"/>
      </w:pPr>
    </w:lvl>
    <w:lvl w:ilvl="6" w:tplc="042A000F" w:tentative="1">
      <w:start w:val="1"/>
      <w:numFmt w:val="decimal"/>
      <w:lvlText w:val="%7."/>
      <w:lvlJc w:val="left"/>
      <w:pPr>
        <w:ind w:left="5324" w:hanging="360"/>
      </w:pPr>
    </w:lvl>
    <w:lvl w:ilvl="7" w:tplc="042A0019" w:tentative="1">
      <w:start w:val="1"/>
      <w:numFmt w:val="lowerLetter"/>
      <w:lvlText w:val="%8."/>
      <w:lvlJc w:val="left"/>
      <w:pPr>
        <w:ind w:left="6044" w:hanging="360"/>
      </w:pPr>
    </w:lvl>
    <w:lvl w:ilvl="8" w:tplc="042A001B" w:tentative="1">
      <w:start w:val="1"/>
      <w:numFmt w:val="lowerRoman"/>
      <w:lvlText w:val="%9."/>
      <w:lvlJc w:val="right"/>
      <w:pPr>
        <w:ind w:left="6764" w:hanging="180"/>
      </w:pPr>
    </w:lvl>
  </w:abstractNum>
  <w:abstractNum w:abstractNumId="2">
    <w:nsid w:val="14F47F20"/>
    <w:multiLevelType w:val="hybridMultilevel"/>
    <w:tmpl w:val="9E18AE5A"/>
    <w:lvl w:ilvl="0" w:tplc="042A0015">
      <w:start w:val="1"/>
      <w:numFmt w:val="upp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16BB36DE"/>
    <w:multiLevelType w:val="hybridMultilevel"/>
    <w:tmpl w:val="350676B0"/>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
    <w:nsid w:val="2D63765B"/>
    <w:multiLevelType w:val="hybridMultilevel"/>
    <w:tmpl w:val="81E0D8E0"/>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
    <w:nsid w:val="42655F6E"/>
    <w:multiLevelType w:val="hybridMultilevel"/>
    <w:tmpl w:val="B6A6990C"/>
    <w:lvl w:ilvl="0" w:tplc="042A0013">
      <w:start w:val="1"/>
      <w:numFmt w:val="upperRoman"/>
      <w:lvlText w:val="%1."/>
      <w:lvlJc w:val="righ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66E3697F"/>
    <w:multiLevelType w:val="hybridMultilevel"/>
    <w:tmpl w:val="1ACEA11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7">
    <w:nsid w:val="6C8C75A7"/>
    <w:multiLevelType w:val="hybridMultilevel"/>
    <w:tmpl w:val="41642E36"/>
    <w:lvl w:ilvl="0" w:tplc="042A000F">
      <w:start w:val="1"/>
      <w:numFmt w:val="decimal"/>
      <w:lvlText w:val="%1."/>
      <w:lvlJc w:val="left"/>
      <w:pPr>
        <w:ind w:left="720" w:hanging="360"/>
      </w:p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7A5279AC"/>
    <w:multiLevelType w:val="multilevel"/>
    <w:tmpl w:val="97F28A26"/>
    <w:lvl w:ilvl="0">
      <w:start w:val="1"/>
      <w:numFmt w:val="upperRoman"/>
      <w:lvlText w:val="%1."/>
      <w:lvlJc w:val="left"/>
      <w:pPr>
        <w:ind w:left="357" w:hanging="357"/>
      </w:pPr>
      <w:rPr>
        <w:rFonts w:hint="default"/>
      </w:rPr>
    </w:lvl>
    <w:lvl w:ilvl="1">
      <w:start w:val="1"/>
      <w:numFmt w:val="decimal"/>
      <w:lvlText w:val="%2."/>
      <w:lvlJc w:val="left"/>
      <w:pPr>
        <w:ind w:left="527" w:hanging="357"/>
      </w:pPr>
      <w:rPr>
        <w:rFonts w:hint="default"/>
      </w:rPr>
    </w:lvl>
    <w:lvl w:ilvl="2">
      <w:start w:val="1"/>
      <w:numFmt w:val="decimal"/>
      <w:suff w:val="space"/>
      <w:lvlText w:val="%2.%3."/>
      <w:lvlJc w:val="center"/>
      <w:pPr>
        <w:ind w:left="697" w:hanging="17"/>
      </w:pPr>
      <w:rPr>
        <w:rFonts w:hint="default"/>
      </w:rPr>
    </w:lvl>
    <w:lvl w:ilvl="3">
      <w:start w:val="1"/>
      <w:numFmt w:val="decimal"/>
      <w:lvlText w:val="(%4)"/>
      <w:lvlJc w:val="left"/>
      <w:pPr>
        <w:ind w:left="867" w:hanging="357"/>
      </w:pPr>
      <w:rPr>
        <w:rFonts w:hint="default"/>
      </w:rPr>
    </w:lvl>
    <w:lvl w:ilvl="4">
      <w:start w:val="1"/>
      <w:numFmt w:val="lowerLetter"/>
      <w:lvlText w:val="(%5)"/>
      <w:lvlJc w:val="left"/>
      <w:pPr>
        <w:ind w:left="1037" w:hanging="357"/>
      </w:pPr>
      <w:rPr>
        <w:rFonts w:hint="default"/>
      </w:rPr>
    </w:lvl>
    <w:lvl w:ilvl="5">
      <w:start w:val="1"/>
      <w:numFmt w:val="lowerRoman"/>
      <w:lvlText w:val="(%6)"/>
      <w:lvlJc w:val="left"/>
      <w:pPr>
        <w:ind w:left="1207" w:hanging="357"/>
      </w:pPr>
      <w:rPr>
        <w:rFonts w:hint="default"/>
      </w:rPr>
    </w:lvl>
    <w:lvl w:ilvl="6">
      <w:start w:val="1"/>
      <w:numFmt w:val="decimal"/>
      <w:lvlText w:val="%7."/>
      <w:lvlJc w:val="left"/>
      <w:pPr>
        <w:ind w:left="1377" w:hanging="357"/>
      </w:pPr>
      <w:rPr>
        <w:rFonts w:hint="default"/>
      </w:rPr>
    </w:lvl>
    <w:lvl w:ilvl="7">
      <w:start w:val="1"/>
      <w:numFmt w:val="lowerLetter"/>
      <w:lvlText w:val="%8."/>
      <w:lvlJc w:val="left"/>
      <w:pPr>
        <w:ind w:left="1547" w:hanging="357"/>
      </w:pPr>
      <w:rPr>
        <w:rFonts w:hint="default"/>
      </w:rPr>
    </w:lvl>
    <w:lvl w:ilvl="8">
      <w:start w:val="1"/>
      <w:numFmt w:val="lowerRoman"/>
      <w:lvlText w:val="%9."/>
      <w:lvlJc w:val="left"/>
      <w:pPr>
        <w:ind w:left="1717" w:hanging="357"/>
      </w:pPr>
      <w:rPr>
        <w:rFonts w:hint="default"/>
      </w:rPr>
    </w:lvl>
  </w:abstractNum>
  <w:abstractNum w:abstractNumId="9">
    <w:nsid w:val="7E82147B"/>
    <w:multiLevelType w:val="hybridMultilevel"/>
    <w:tmpl w:val="DF6E3886"/>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1"/>
  </w:num>
  <w:num w:numId="4">
    <w:abstractNumId w:val="7"/>
  </w:num>
  <w:num w:numId="5">
    <w:abstractNumId w:val="8"/>
  </w:num>
  <w:num w:numId="6">
    <w:abstractNumId w:val="9"/>
  </w:num>
  <w:num w:numId="7">
    <w:abstractNumId w:val="6"/>
  </w:num>
  <w:num w:numId="8">
    <w:abstractNumId w:val="3"/>
  </w:num>
  <w:num w:numId="9">
    <w:abstractNumId w:val="4"/>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6109"/>
    <w:rsid w:val="000E0FB4"/>
    <w:rsid w:val="002A6109"/>
    <w:rsid w:val="003C6450"/>
    <w:rsid w:val="004146DE"/>
    <w:rsid w:val="004E5E74"/>
    <w:rsid w:val="00513FD7"/>
    <w:rsid w:val="005173DF"/>
    <w:rsid w:val="00626FD8"/>
    <w:rsid w:val="006368C8"/>
    <w:rsid w:val="007A19F0"/>
    <w:rsid w:val="007A4496"/>
    <w:rsid w:val="007F2DE6"/>
    <w:rsid w:val="008B5C0A"/>
    <w:rsid w:val="008C40EF"/>
    <w:rsid w:val="00A6191C"/>
    <w:rsid w:val="00A62B67"/>
    <w:rsid w:val="00B91ABF"/>
    <w:rsid w:val="00C40311"/>
    <w:rsid w:val="00C73A18"/>
    <w:rsid w:val="00E223A9"/>
    <w:rsid w:val="00F25B0E"/>
    <w:rsid w:val="00F6431B"/>
    <w:rsid w:val="00FB7112"/>
    <w:rsid w:val="00FC787F"/>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BBFC3D3D-101A-4646-BF97-573A4848F6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173D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173D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173DF"/>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173DF"/>
    <w:pPr>
      <w:ind w:left="720"/>
      <w:contextualSpacing/>
    </w:pPr>
  </w:style>
  <w:style w:type="character" w:customStyle="1" w:styleId="Heading1Char">
    <w:name w:val="Heading 1 Char"/>
    <w:basedOn w:val="DefaultParagraphFont"/>
    <w:link w:val="Heading1"/>
    <w:uiPriority w:val="9"/>
    <w:rsid w:val="005173DF"/>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173DF"/>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173DF"/>
    <w:rPr>
      <w:rFonts w:asciiTheme="majorHAnsi" w:eastAsiaTheme="majorEastAsia" w:hAnsiTheme="majorHAnsi" w:cstheme="majorBidi"/>
      <w:b/>
      <w:bCs/>
      <w:color w:val="4F81BD" w:themeColor="accent1"/>
    </w:rPr>
  </w:style>
  <w:style w:type="paragraph" w:styleId="BalloonText">
    <w:name w:val="Balloon Text"/>
    <w:basedOn w:val="Normal"/>
    <w:link w:val="BalloonTextChar"/>
    <w:uiPriority w:val="99"/>
    <w:semiHidden/>
    <w:unhideWhenUsed/>
    <w:rsid w:val="000E0FB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E0FB4"/>
    <w:rPr>
      <w:rFonts w:ascii="Tahoma" w:hAnsi="Tahoma" w:cs="Tahoma"/>
      <w:sz w:val="16"/>
      <w:szCs w:val="16"/>
    </w:rPr>
  </w:style>
  <w:style w:type="paragraph" w:styleId="Caption">
    <w:name w:val="caption"/>
    <w:basedOn w:val="Normal"/>
    <w:next w:val="Normal"/>
    <w:uiPriority w:val="35"/>
    <w:unhideWhenUsed/>
    <w:qFormat/>
    <w:rsid w:val="006368C8"/>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38733878">
      <w:bodyDiv w:val="1"/>
      <w:marLeft w:val="0"/>
      <w:marRight w:val="0"/>
      <w:marTop w:val="0"/>
      <w:marBottom w:val="0"/>
      <w:divBdr>
        <w:top w:val="none" w:sz="0" w:space="0" w:color="auto"/>
        <w:left w:val="none" w:sz="0" w:space="0" w:color="auto"/>
        <w:bottom w:val="none" w:sz="0" w:space="0" w:color="auto"/>
        <w:right w:val="none" w:sz="0" w:space="0" w:color="auto"/>
      </w:divBdr>
    </w:div>
    <w:div w:id="1346441857">
      <w:bodyDiv w:val="1"/>
      <w:marLeft w:val="0"/>
      <w:marRight w:val="0"/>
      <w:marTop w:val="0"/>
      <w:marBottom w:val="0"/>
      <w:divBdr>
        <w:top w:val="none" w:sz="0" w:space="0" w:color="auto"/>
        <w:left w:val="none" w:sz="0" w:space="0" w:color="auto"/>
        <w:bottom w:val="none" w:sz="0" w:space="0" w:color="auto"/>
        <w:right w:val="none" w:sz="0" w:space="0" w:color="auto"/>
      </w:divBdr>
    </w:div>
    <w:div w:id="15803643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diagramQuickStyle" Target="diagrams/quickStyle1.xml"/><Relationship Id="rId13" Type="http://schemas.openxmlformats.org/officeDocument/2006/relationships/diagramQuickStyle" Target="diagrams/quickStyle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diagramLayout" Target="diagrams/layout1.xml"/><Relationship Id="rId12" Type="http://schemas.openxmlformats.org/officeDocument/2006/relationships/diagramLayout" Target="diagrams/layout2.xml"/><Relationship Id="rId17"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diagramData" Target="diagrams/data1.xml"/><Relationship Id="rId11" Type="http://schemas.openxmlformats.org/officeDocument/2006/relationships/diagramData" Target="diagrams/data2.xml"/><Relationship Id="rId5" Type="http://schemas.openxmlformats.org/officeDocument/2006/relationships/webSettings" Target="webSettings.xml"/><Relationship Id="rId15" Type="http://schemas.microsoft.com/office/2007/relationships/diagramDrawing" Target="diagrams/drawing2.xml"/><Relationship Id="rId10" Type="http://schemas.microsoft.com/office/2007/relationships/diagramDrawing" Target="diagrams/drawing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diagramColors" Target="diagrams/colors1.xml"/><Relationship Id="rId14" Type="http://schemas.openxmlformats.org/officeDocument/2006/relationships/diagramColors" Target="diagrams/colors2.xm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B1A338A-9EFA-4AF4-8476-9A2919E0293E}" type="doc">
      <dgm:prSet loTypeId="urn:microsoft.com/office/officeart/2005/8/layout/hierarchy1" loCatId="hierarchy" qsTypeId="urn:microsoft.com/office/officeart/2005/8/quickstyle/simple3" qsCatId="simple" csTypeId="urn:microsoft.com/office/officeart/2005/8/colors/accent0_1" csCatId="mainScheme" phldr="1"/>
      <dgm:spPr/>
      <dgm:t>
        <a:bodyPr/>
        <a:lstStyle/>
        <a:p>
          <a:endParaRPr lang="vi-VN"/>
        </a:p>
      </dgm:t>
    </dgm:pt>
    <dgm:pt modelId="{EF4793CC-F456-4C3C-872D-637FA898CCA7}">
      <dgm:prSet phldrT="[Text]"/>
      <dgm:spPr/>
      <dgm:t>
        <a:bodyPr/>
        <a:lstStyle/>
        <a:p>
          <a:r>
            <a:rPr lang="en-US"/>
            <a:t>Phần mềm quản lý quán cafe</a:t>
          </a:r>
          <a:endParaRPr lang="vi-VN"/>
        </a:p>
      </dgm:t>
    </dgm:pt>
    <dgm:pt modelId="{7D7D0245-2E8D-4569-B797-97A7283B0FDD}" type="parTrans" cxnId="{6383F8A4-3333-4618-A2E3-C6D92B4E984E}">
      <dgm:prSet/>
      <dgm:spPr/>
      <dgm:t>
        <a:bodyPr/>
        <a:lstStyle/>
        <a:p>
          <a:endParaRPr lang="vi-VN"/>
        </a:p>
      </dgm:t>
    </dgm:pt>
    <dgm:pt modelId="{75F86BF0-09AD-4E1D-8A1F-5F1DA8446E0D}" type="sibTrans" cxnId="{6383F8A4-3333-4618-A2E3-C6D92B4E984E}">
      <dgm:prSet/>
      <dgm:spPr/>
      <dgm:t>
        <a:bodyPr/>
        <a:lstStyle/>
        <a:p>
          <a:endParaRPr lang="vi-VN"/>
        </a:p>
      </dgm:t>
    </dgm:pt>
    <dgm:pt modelId="{F8C0E803-2F5B-49D1-9FB1-820B5A2AEF3B}" type="asst">
      <dgm:prSet phldrT="[Text]"/>
      <dgm:spPr/>
      <dgm:t>
        <a:bodyPr/>
        <a:lstStyle/>
        <a:p>
          <a:r>
            <a:rPr lang="en-US"/>
            <a:t>Quản lý các loại hóa đơn</a:t>
          </a:r>
          <a:endParaRPr lang="vi-VN"/>
        </a:p>
      </dgm:t>
    </dgm:pt>
    <dgm:pt modelId="{82450E79-3C6A-4154-BAE8-482901E497CA}" type="parTrans" cxnId="{33788883-8FB3-4346-B4D3-31273696B5F3}">
      <dgm:prSet/>
      <dgm:spPr/>
      <dgm:t>
        <a:bodyPr/>
        <a:lstStyle/>
        <a:p>
          <a:endParaRPr lang="vi-VN"/>
        </a:p>
      </dgm:t>
    </dgm:pt>
    <dgm:pt modelId="{779EDFAB-2A5E-489D-B3E0-E58452FDF4AC}" type="sibTrans" cxnId="{33788883-8FB3-4346-B4D3-31273696B5F3}">
      <dgm:prSet/>
      <dgm:spPr/>
      <dgm:t>
        <a:bodyPr/>
        <a:lstStyle/>
        <a:p>
          <a:endParaRPr lang="vi-VN"/>
        </a:p>
      </dgm:t>
    </dgm:pt>
    <dgm:pt modelId="{8DBD90F3-302F-4226-A34A-B49982470875}">
      <dgm:prSet phldrT="[Text]"/>
      <dgm:spPr/>
      <dgm:t>
        <a:bodyPr/>
        <a:lstStyle/>
        <a:p>
          <a:r>
            <a:rPr lang="en-US"/>
            <a:t>Quản lý báo cáo, thống kê</a:t>
          </a:r>
          <a:endParaRPr lang="vi-VN"/>
        </a:p>
      </dgm:t>
    </dgm:pt>
    <dgm:pt modelId="{7423DF96-225E-4AF4-B820-F8BA4A6D121B}" type="parTrans" cxnId="{ED5641DB-C9D6-40A3-B935-5096D91E7FDA}">
      <dgm:prSet/>
      <dgm:spPr/>
      <dgm:t>
        <a:bodyPr/>
        <a:lstStyle/>
        <a:p>
          <a:endParaRPr lang="vi-VN"/>
        </a:p>
      </dgm:t>
    </dgm:pt>
    <dgm:pt modelId="{6A78609C-DA17-4F58-963E-F50C8B44D190}" type="sibTrans" cxnId="{ED5641DB-C9D6-40A3-B935-5096D91E7FDA}">
      <dgm:prSet/>
      <dgm:spPr/>
      <dgm:t>
        <a:bodyPr/>
        <a:lstStyle/>
        <a:p>
          <a:endParaRPr lang="vi-VN"/>
        </a:p>
      </dgm:t>
    </dgm:pt>
    <dgm:pt modelId="{126AA727-C161-409C-816C-6992DEF5A8DB}">
      <dgm:prSet phldrT="[Text]"/>
      <dgm:spPr/>
      <dgm:t>
        <a:bodyPr/>
        <a:lstStyle/>
        <a:p>
          <a:r>
            <a:rPr lang="en-US"/>
            <a:t>Quản lý danh mục</a:t>
          </a:r>
          <a:endParaRPr lang="vi-VN"/>
        </a:p>
      </dgm:t>
    </dgm:pt>
    <dgm:pt modelId="{B5621BD5-9C51-48D5-B789-6E95971936A7}" type="parTrans" cxnId="{D9D4E9D4-4B15-44DB-AB55-5124CD256505}">
      <dgm:prSet/>
      <dgm:spPr/>
      <dgm:t>
        <a:bodyPr/>
        <a:lstStyle/>
        <a:p>
          <a:endParaRPr lang="vi-VN"/>
        </a:p>
      </dgm:t>
    </dgm:pt>
    <dgm:pt modelId="{0433EE62-363D-4632-8647-BDAC3E1A8ACA}" type="sibTrans" cxnId="{D9D4E9D4-4B15-44DB-AB55-5124CD256505}">
      <dgm:prSet/>
      <dgm:spPr/>
      <dgm:t>
        <a:bodyPr/>
        <a:lstStyle/>
        <a:p>
          <a:endParaRPr lang="vi-VN"/>
        </a:p>
      </dgm:t>
    </dgm:pt>
    <dgm:pt modelId="{9DDFC9B4-B7CB-4650-8605-2BB1CD1293C4}">
      <dgm:prSet/>
      <dgm:spPr/>
      <dgm:t>
        <a:bodyPr/>
        <a:lstStyle/>
        <a:p>
          <a:r>
            <a:rPr lang="en-US"/>
            <a:t>Quản lý hóa đơn bán hàng</a:t>
          </a:r>
          <a:endParaRPr lang="vi-VN"/>
        </a:p>
      </dgm:t>
    </dgm:pt>
    <dgm:pt modelId="{3D843FD4-9117-4F12-940F-177A76CAC701}" type="parTrans" cxnId="{431CDF11-B7F5-4672-81A9-1154F1C71CF7}">
      <dgm:prSet/>
      <dgm:spPr/>
      <dgm:t>
        <a:bodyPr/>
        <a:lstStyle/>
        <a:p>
          <a:endParaRPr lang="vi-VN"/>
        </a:p>
      </dgm:t>
    </dgm:pt>
    <dgm:pt modelId="{B5ED800A-DDB3-4435-BCA9-33D2B1652245}" type="sibTrans" cxnId="{431CDF11-B7F5-4672-81A9-1154F1C71CF7}">
      <dgm:prSet/>
      <dgm:spPr/>
      <dgm:t>
        <a:bodyPr/>
        <a:lstStyle/>
        <a:p>
          <a:endParaRPr lang="vi-VN"/>
        </a:p>
      </dgm:t>
    </dgm:pt>
    <dgm:pt modelId="{CCF24DF8-F0F6-4D6E-84ED-C20450D08F6F}">
      <dgm:prSet/>
      <dgm:spPr/>
      <dgm:t>
        <a:bodyPr/>
        <a:lstStyle/>
        <a:p>
          <a:r>
            <a:rPr lang="en-US"/>
            <a:t>Quán lý hóa đơn nhập hàng</a:t>
          </a:r>
          <a:endParaRPr lang="vi-VN"/>
        </a:p>
      </dgm:t>
    </dgm:pt>
    <dgm:pt modelId="{FF436BEA-7F17-49D5-BFEC-D48DC3A9526E}" type="parTrans" cxnId="{88D12D8B-AED1-4432-ACA6-EF900DBC4EAD}">
      <dgm:prSet/>
      <dgm:spPr/>
      <dgm:t>
        <a:bodyPr/>
        <a:lstStyle/>
        <a:p>
          <a:endParaRPr lang="vi-VN"/>
        </a:p>
      </dgm:t>
    </dgm:pt>
    <dgm:pt modelId="{A15CF2F1-6E2C-4E2D-B4F4-090F76BEB1D8}" type="sibTrans" cxnId="{88D12D8B-AED1-4432-ACA6-EF900DBC4EAD}">
      <dgm:prSet/>
      <dgm:spPr/>
      <dgm:t>
        <a:bodyPr/>
        <a:lstStyle/>
        <a:p>
          <a:endParaRPr lang="vi-VN"/>
        </a:p>
      </dgm:t>
    </dgm:pt>
    <dgm:pt modelId="{46CA9246-CC7F-46A1-A2C0-50044E734CE1}">
      <dgm:prSet/>
      <dgm:spPr/>
      <dgm:t>
        <a:bodyPr/>
        <a:lstStyle/>
        <a:p>
          <a:r>
            <a:rPr lang="en-US"/>
            <a:t>Thống kê theo hóa đơn bán trong quý</a:t>
          </a:r>
          <a:endParaRPr lang="vi-VN"/>
        </a:p>
      </dgm:t>
    </dgm:pt>
    <dgm:pt modelId="{A0EEAE84-02B2-4D55-9F3F-A1B4BA520B09}" type="parTrans" cxnId="{AEF913DD-5416-4B26-9495-689F4DF0EF9F}">
      <dgm:prSet/>
      <dgm:spPr/>
      <dgm:t>
        <a:bodyPr/>
        <a:lstStyle/>
        <a:p>
          <a:endParaRPr lang="vi-VN"/>
        </a:p>
      </dgm:t>
    </dgm:pt>
    <dgm:pt modelId="{FCF21DF8-C9D7-4BF0-A838-9908676097D0}" type="sibTrans" cxnId="{AEF913DD-5416-4B26-9495-689F4DF0EF9F}">
      <dgm:prSet/>
      <dgm:spPr/>
      <dgm:t>
        <a:bodyPr/>
        <a:lstStyle/>
        <a:p>
          <a:endParaRPr lang="vi-VN"/>
        </a:p>
      </dgm:t>
    </dgm:pt>
    <dgm:pt modelId="{A2C5055F-4BD9-4C8F-988D-CABFC9D6794E}">
      <dgm:prSet/>
      <dgm:spPr/>
      <dgm:t>
        <a:bodyPr/>
        <a:lstStyle/>
        <a:p>
          <a:r>
            <a:rPr lang="en-US"/>
            <a:t>Thống kê lượng khách hàng theo quý</a:t>
          </a:r>
          <a:endParaRPr lang="vi-VN"/>
        </a:p>
      </dgm:t>
    </dgm:pt>
    <dgm:pt modelId="{E43B3C6F-1BD2-4D2A-A108-D861D01675F1}" type="parTrans" cxnId="{B6049C9E-6254-4013-B114-CBF4688851F2}">
      <dgm:prSet/>
      <dgm:spPr/>
      <dgm:t>
        <a:bodyPr/>
        <a:lstStyle/>
        <a:p>
          <a:endParaRPr lang="vi-VN"/>
        </a:p>
      </dgm:t>
    </dgm:pt>
    <dgm:pt modelId="{D76DDC51-F86A-4947-9DB7-BE2F7ACE3D14}" type="sibTrans" cxnId="{B6049C9E-6254-4013-B114-CBF4688851F2}">
      <dgm:prSet/>
      <dgm:spPr/>
      <dgm:t>
        <a:bodyPr/>
        <a:lstStyle/>
        <a:p>
          <a:endParaRPr lang="vi-VN"/>
        </a:p>
      </dgm:t>
    </dgm:pt>
    <dgm:pt modelId="{B494AFDA-D682-448C-ACF7-0F32D19252A5}">
      <dgm:prSet/>
      <dgm:spPr/>
      <dgm:t>
        <a:bodyPr/>
        <a:lstStyle/>
        <a:p>
          <a:r>
            <a:rPr lang="en-US"/>
            <a:t>Báo cáo  số lượng sản phẩm theo quý</a:t>
          </a:r>
          <a:endParaRPr lang="vi-VN"/>
        </a:p>
      </dgm:t>
    </dgm:pt>
    <dgm:pt modelId="{FBE5BE52-730C-4580-A4C8-E1BB95F84393}" type="parTrans" cxnId="{A2D18BF7-0228-4D5C-91D8-0F45BEDED743}">
      <dgm:prSet/>
      <dgm:spPr/>
      <dgm:t>
        <a:bodyPr/>
        <a:lstStyle/>
        <a:p>
          <a:endParaRPr lang="vi-VN"/>
        </a:p>
      </dgm:t>
    </dgm:pt>
    <dgm:pt modelId="{23F795D7-1374-4693-B991-2B29803E0E6A}" type="sibTrans" cxnId="{A2D18BF7-0228-4D5C-91D8-0F45BEDED743}">
      <dgm:prSet/>
      <dgm:spPr/>
      <dgm:t>
        <a:bodyPr/>
        <a:lstStyle/>
        <a:p>
          <a:endParaRPr lang="vi-VN"/>
        </a:p>
      </dgm:t>
    </dgm:pt>
    <dgm:pt modelId="{63F87CDE-8665-4912-85EF-1C693DF34A7A}">
      <dgm:prSet/>
      <dgm:spPr/>
      <dgm:t>
        <a:bodyPr/>
        <a:lstStyle/>
        <a:p>
          <a:r>
            <a:rPr lang="en-US"/>
            <a:t>Danh mục khách hàng và nhân viên</a:t>
          </a:r>
          <a:endParaRPr lang="vi-VN"/>
        </a:p>
      </dgm:t>
    </dgm:pt>
    <dgm:pt modelId="{C7883C6B-2EE2-4CAE-875C-94795DDA9426}" type="parTrans" cxnId="{C30BBE26-4AE6-4914-85E5-91E8EE611441}">
      <dgm:prSet/>
      <dgm:spPr/>
      <dgm:t>
        <a:bodyPr/>
        <a:lstStyle/>
        <a:p>
          <a:endParaRPr lang="vi-VN"/>
        </a:p>
      </dgm:t>
    </dgm:pt>
    <dgm:pt modelId="{F7671ECB-15AB-4E65-B375-D7952CA567FA}" type="sibTrans" cxnId="{C30BBE26-4AE6-4914-85E5-91E8EE611441}">
      <dgm:prSet/>
      <dgm:spPr/>
      <dgm:t>
        <a:bodyPr/>
        <a:lstStyle/>
        <a:p>
          <a:endParaRPr lang="vi-VN"/>
        </a:p>
      </dgm:t>
    </dgm:pt>
    <dgm:pt modelId="{C81B0814-5D0A-4DD7-AFAA-63D9BAF2D820}">
      <dgm:prSet/>
      <dgm:spPr/>
      <dgm:t>
        <a:bodyPr/>
        <a:lstStyle/>
        <a:p>
          <a:r>
            <a:rPr lang="en-US"/>
            <a:t>Danh mục nhà cung cấp </a:t>
          </a:r>
          <a:endParaRPr lang="vi-VN"/>
        </a:p>
      </dgm:t>
    </dgm:pt>
    <dgm:pt modelId="{D1A2180D-823B-47C5-AE81-9791917AD5B4}" type="parTrans" cxnId="{155A7419-825D-44B0-BDCE-C151EA4555F5}">
      <dgm:prSet/>
      <dgm:spPr/>
      <dgm:t>
        <a:bodyPr/>
        <a:lstStyle/>
        <a:p>
          <a:endParaRPr lang="vi-VN"/>
        </a:p>
      </dgm:t>
    </dgm:pt>
    <dgm:pt modelId="{CB4CCE98-E4E1-4B0E-817F-3743A5670B32}" type="sibTrans" cxnId="{155A7419-825D-44B0-BDCE-C151EA4555F5}">
      <dgm:prSet/>
      <dgm:spPr/>
      <dgm:t>
        <a:bodyPr/>
        <a:lstStyle/>
        <a:p>
          <a:endParaRPr lang="vi-VN"/>
        </a:p>
      </dgm:t>
    </dgm:pt>
    <dgm:pt modelId="{4F2E91D6-02D8-4BAD-A06D-9EBD829BF031}">
      <dgm:prSet/>
      <dgm:spPr/>
      <dgm:t>
        <a:bodyPr/>
        <a:lstStyle/>
        <a:p>
          <a:r>
            <a:rPr lang="en-US"/>
            <a:t>Danh mục sản phẩm</a:t>
          </a:r>
          <a:endParaRPr lang="vi-VN"/>
        </a:p>
      </dgm:t>
    </dgm:pt>
    <dgm:pt modelId="{30A300D3-9E6D-4F90-B458-7FF1CD1AA789}" type="parTrans" cxnId="{9D37BA3E-4383-4697-A104-9C2D2896E21B}">
      <dgm:prSet/>
      <dgm:spPr/>
      <dgm:t>
        <a:bodyPr/>
        <a:lstStyle/>
        <a:p>
          <a:endParaRPr lang="vi-VN"/>
        </a:p>
      </dgm:t>
    </dgm:pt>
    <dgm:pt modelId="{88E15DFD-909F-4C95-BCD0-CF55DEF27086}" type="sibTrans" cxnId="{9D37BA3E-4383-4697-A104-9C2D2896E21B}">
      <dgm:prSet/>
      <dgm:spPr/>
      <dgm:t>
        <a:bodyPr/>
        <a:lstStyle/>
        <a:p>
          <a:endParaRPr lang="vi-VN"/>
        </a:p>
      </dgm:t>
    </dgm:pt>
    <dgm:pt modelId="{7FA13C83-27B8-4008-B386-34B10A810B03}">
      <dgm:prSet/>
      <dgm:spPr/>
      <dgm:t>
        <a:bodyPr/>
        <a:lstStyle/>
        <a:p>
          <a:r>
            <a:rPr lang="en-US"/>
            <a:t>Danh mục quê</a:t>
          </a:r>
          <a:endParaRPr lang="vi-VN"/>
        </a:p>
      </dgm:t>
    </dgm:pt>
    <dgm:pt modelId="{E0323BD2-A69D-4680-8464-6FEBAB7E279B}" type="parTrans" cxnId="{334B4640-3FDF-4449-ABC9-237B6E3B461B}">
      <dgm:prSet/>
      <dgm:spPr/>
      <dgm:t>
        <a:bodyPr/>
        <a:lstStyle/>
        <a:p>
          <a:endParaRPr lang="vi-VN"/>
        </a:p>
      </dgm:t>
    </dgm:pt>
    <dgm:pt modelId="{2F4524D9-ED15-4D2F-813B-3692A1B9AF45}" type="sibTrans" cxnId="{334B4640-3FDF-4449-ABC9-237B6E3B461B}">
      <dgm:prSet/>
      <dgm:spPr/>
      <dgm:t>
        <a:bodyPr/>
        <a:lstStyle/>
        <a:p>
          <a:endParaRPr lang="vi-VN"/>
        </a:p>
      </dgm:t>
    </dgm:pt>
    <dgm:pt modelId="{EC4CF123-8742-46B7-B095-AE10C41FD528}" type="pres">
      <dgm:prSet presAssocID="{4B1A338A-9EFA-4AF4-8476-9A2919E0293E}" presName="hierChild1" presStyleCnt="0">
        <dgm:presLayoutVars>
          <dgm:chPref val="1"/>
          <dgm:dir/>
          <dgm:animOne val="branch"/>
          <dgm:animLvl val="lvl"/>
          <dgm:resizeHandles/>
        </dgm:presLayoutVars>
      </dgm:prSet>
      <dgm:spPr/>
      <dgm:t>
        <a:bodyPr/>
        <a:lstStyle/>
        <a:p>
          <a:endParaRPr lang="vi-VN"/>
        </a:p>
      </dgm:t>
    </dgm:pt>
    <dgm:pt modelId="{653380F0-C216-415C-A7B1-2933777502BA}" type="pres">
      <dgm:prSet presAssocID="{EF4793CC-F456-4C3C-872D-637FA898CCA7}" presName="hierRoot1" presStyleCnt="0"/>
      <dgm:spPr/>
    </dgm:pt>
    <dgm:pt modelId="{413E97C1-3788-4A6C-990D-23D111C7AC80}" type="pres">
      <dgm:prSet presAssocID="{EF4793CC-F456-4C3C-872D-637FA898CCA7}" presName="composite" presStyleCnt="0"/>
      <dgm:spPr/>
    </dgm:pt>
    <dgm:pt modelId="{7B346F45-261D-43C7-A5E8-BC37DD820BA4}" type="pres">
      <dgm:prSet presAssocID="{EF4793CC-F456-4C3C-872D-637FA898CCA7}" presName="background" presStyleLbl="node0" presStyleIdx="0" presStyleCnt="1"/>
      <dgm:spPr/>
    </dgm:pt>
    <dgm:pt modelId="{FF0F0D59-EA3D-4CD9-9C03-DCFEF2D5371B}" type="pres">
      <dgm:prSet presAssocID="{EF4793CC-F456-4C3C-872D-637FA898CCA7}" presName="text" presStyleLbl="fgAcc0" presStyleIdx="0" presStyleCnt="1">
        <dgm:presLayoutVars>
          <dgm:chPref val="3"/>
        </dgm:presLayoutVars>
      </dgm:prSet>
      <dgm:spPr/>
      <dgm:t>
        <a:bodyPr/>
        <a:lstStyle/>
        <a:p>
          <a:endParaRPr lang="vi-VN"/>
        </a:p>
      </dgm:t>
    </dgm:pt>
    <dgm:pt modelId="{884C5C5E-7AD8-4997-8CF3-51A8FA3BBF9E}" type="pres">
      <dgm:prSet presAssocID="{EF4793CC-F456-4C3C-872D-637FA898CCA7}" presName="hierChild2" presStyleCnt="0"/>
      <dgm:spPr/>
    </dgm:pt>
    <dgm:pt modelId="{32E9FCFA-9AE2-4D5E-89BD-EA6227F9A58A}" type="pres">
      <dgm:prSet presAssocID="{82450E79-3C6A-4154-BAE8-482901E497CA}" presName="Name10" presStyleLbl="parChTrans1D2" presStyleIdx="0" presStyleCnt="3"/>
      <dgm:spPr/>
      <dgm:t>
        <a:bodyPr/>
        <a:lstStyle/>
        <a:p>
          <a:endParaRPr lang="vi-VN"/>
        </a:p>
      </dgm:t>
    </dgm:pt>
    <dgm:pt modelId="{1C07CADF-6E7A-4B03-A44E-87D625869AD3}" type="pres">
      <dgm:prSet presAssocID="{F8C0E803-2F5B-49D1-9FB1-820B5A2AEF3B}" presName="hierRoot2" presStyleCnt="0"/>
      <dgm:spPr/>
    </dgm:pt>
    <dgm:pt modelId="{4AF0AB02-D6C1-4821-B47A-F535D1284E52}" type="pres">
      <dgm:prSet presAssocID="{F8C0E803-2F5B-49D1-9FB1-820B5A2AEF3B}" presName="composite2" presStyleCnt="0"/>
      <dgm:spPr/>
    </dgm:pt>
    <dgm:pt modelId="{E8B75326-6B6C-4E81-8E17-0C8558B92689}" type="pres">
      <dgm:prSet presAssocID="{F8C0E803-2F5B-49D1-9FB1-820B5A2AEF3B}" presName="background2" presStyleLbl="asst1" presStyleIdx="0" presStyleCnt="1"/>
      <dgm:spPr/>
    </dgm:pt>
    <dgm:pt modelId="{E9A86A0F-972E-4ABF-ADEA-520984426C8A}" type="pres">
      <dgm:prSet presAssocID="{F8C0E803-2F5B-49D1-9FB1-820B5A2AEF3B}" presName="text2" presStyleLbl="fgAcc2" presStyleIdx="0" presStyleCnt="3">
        <dgm:presLayoutVars>
          <dgm:chPref val="3"/>
        </dgm:presLayoutVars>
      </dgm:prSet>
      <dgm:spPr/>
      <dgm:t>
        <a:bodyPr/>
        <a:lstStyle/>
        <a:p>
          <a:endParaRPr lang="vi-VN"/>
        </a:p>
      </dgm:t>
    </dgm:pt>
    <dgm:pt modelId="{C5056B7B-E726-408F-823C-A4419ABB09E4}" type="pres">
      <dgm:prSet presAssocID="{F8C0E803-2F5B-49D1-9FB1-820B5A2AEF3B}" presName="hierChild3" presStyleCnt="0"/>
      <dgm:spPr/>
    </dgm:pt>
    <dgm:pt modelId="{086CDB78-447A-4795-B4A6-83AA09B90E2D}" type="pres">
      <dgm:prSet presAssocID="{3D843FD4-9117-4F12-940F-177A76CAC701}" presName="Name17" presStyleLbl="parChTrans1D3" presStyleIdx="0" presStyleCnt="8"/>
      <dgm:spPr/>
      <dgm:t>
        <a:bodyPr/>
        <a:lstStyle/>
        <a:p>
          <a:endParaRPr lang="vi-VN"/>
        </a:p>
      </dgm:t>
    </dgm:pt>
    <dgm:pt modelId="{C5C7EA54-53E6-4E6D-A575-FBDF6D8307CD}" type="pres">
      <dgm:prSet presAssocID="{9DDFC9B4-B7CB-4650-8605-2BB1CD1293C4}" presName="hierRoot3" presStyleCnt="0"/>
      <dgm:spPr/>
    </dgm:pt>
    <dgm:pt modelId="{D9A863D3-A9EA-436F-9708-1FB9F3D47DB1}" type="pres">
      <dgm:prSet presAssocID="{9DDFC9B4-B7CB-4650-8605-2BB1CD1293C4}" presName="composite3" presStyleCnt="0"/>
      <dgm:spPr/>
    </dgm:pt>
    <dgm:pt modelId="{90185278-C828-4E9E-9605-71EBA0BBBB62}" type="pres">
      <dgm:prSet presAssocID="{9DDFC9B4-B7CB-4650-8605-2BB1CD1293C4}" presName="background3" presStyleLbl="node3" presStyleIdx="0" presStyleCnt="8"/>
      <dgm:spPr/>
    </dgm:pt>
    <dgm:pt modelId="{B138D892-034E-48A2-92D9-0D3D197A4EB6}" type="pres">
      <dgm:prSet presAssocID="{9DDFC9B4-B7CB-4650-8605-2BB1CD1293C4}" presName="text3" presStyleLbl="fgAcc3" presStyleIdx="0" presStyleCnt="8">
        <dgm:presLayoutVars>
          <dgm:chPref val="3"/>
        </dgm:presLayoutVars>
      </dgm:prSet>
      <dgm:spPr/>
      <dgm:t>
        <a:bodyPr/>
        <a:lstStyle/>
        <a:p>
          <a:endParaRPr lang="vi-VN"/>
        </a:p>
      </dgm:t>
    </dgm:pt>
    <dgm:pt modelId="{12FC6524-48D3-4668-B579-725239BD4B06}" type="pres">
      <dgm:prSet presAssocID="{9DDFC9B4-B7CB-4650-8605-2BB1CD1293C4}" presName="hierChild4" presStyleCnt="0"/>
      <dgm:spPr/>
    </dgm:pt>
    <dgm:pt modelId="{304839B3-21F0-4682-AB78-A73B8D3512E7}" type="pres">
      <dgm:prSet presAssocID="{FF436BEA-7F17-49D5-BFEC-D48DC3A9526E}" presName="Name17" presStyleLbl="parChTrans1D3" presStyleIdx="1" presStyleCnt="8"/>
      <dgm:spPr/>
      <dgm:t>
        <a:bodyPr/>
        <a:lstStyle/>
        <a:p>
          <a:endParaRPr lang="vi-VN"/>
        </a:p>
      </dgm:t>
    </dgm:pt>
    <dgm:pt modelId="{1F048158-7BD5-48DC-B521-C8598DFF7340}" type="pres">
      <dgm:prSet presAssocID="{CCF24DF8-F0F6-4D6E-84ED-C20450D08F6F}" presName="hierRoot3" presStyleCnt="0"/>
      <dgm:spPr/>
    </dgm:pt>
    <dgm:pt modelId="{E1C51C11-2920-4C08-AA42-CB34F691AEE1}" type="pres">
      <dgm:prSet presAssocID="{CCF24DF8-F0F6-4D6E-84ED-C20450D08F6F}" presName="composite3" presStyleCnt="0"/>
      <dgm:spPr/>
    </dgm:pt>
    <dgm:pt modelId="{0B1602EC-7592-49C9-817B-3D95D99F76E2}" type="pres">
      <dgm:prSet presAssocID="{CCF24DF8-F0F6-4D6E-84ED-C20450D08F6F}" presName="background3" presStyleLbl="node3" presStyleIdx="1" presStyleCnt="8"/>
      <dgm:spPr/>
    </dgm:pt>
    <dgm:pt modelId="{F366E9AD-27F7-44E0-81CA-FFA3C1FF4903}" type="pres">
      <dgm:prSet presAssocID="{CCF24DF8-F0F6-4D6E-84ED-C20450D08F6F}" presName="text3" presStyleLbl="fgAcc3" presStyleIdx="1" presStyleCnt="8">
        <dgm:presLayoutVars>
          <dgm:chPref val="3"/>
        </dgm:presLayoutVars>
      </dgm:prSet>
      <dgm:spPr/>
      <dgm:t>
        <a:bodyPr/>
        <a:lstStyle/>
        <a:p>
          <a:endParaRPr lang="vi-VN"/>
        </a:p>
      </dgm:t>
    </dgm:pt>
    <dgm:pt modelId="{49D18832-60D0-4E2A-8DEF-403AA61B4115}" type="pres">
      <dgm:prSet presAssocID="{CCF24DF8-F0F6-4D6E-84ED-C20450D08F6F}" presName="hierChild4" presStyleCnt="0"/>
      <dgm:spPr/>
    </dgm:pt>
    <dgm:pt modelId="{FC620D80-B722-4D2D-9BC3-762249AB6738}" type="pres">
      <dgm:prSet presAssocID="{7423DF96-225E-4AF4-B820-F8BA4A6D121B}" presName="Name10" presStyleLbl="parChTrans1D2" presStyleIdx="1" presStyleCnt="3"/>
      <dgm:spPr/>
      <dgm:t>
        <a:bodyPr/>
        <a:lstStyle/>
        <a:p>
          <a:endParaRPr lang="vi-VN"/>
        </a:p>
      </dgm:t>
    </dgm:pt>
    <dgm:pt modelId="{C8722475-3DE0-4041-8DE6-4DFA70135E8B}" type="pres">
      <dgm:prSet presAssocID="{8DBD90F3-302F-4226-A34A-B49982470875}" presName="hierRoot2" presStyleCnt="0"/>
      <dgm:spPr/>
    </dgm:pt>
    <dgm:pt modelId="{7CB7302A-7137-47BB-9C93-00F65EBF5B37}" type="pres">
      <dgm:prSet presAssocID="{8DBD90F3-302F-4226-A34A-B49982470875}" presName="composite2" presStyleCnt="0"/>
      <dgm:spPr/>
    </dgm:pt>
    <dgm:pt modelId="{8939C16A-DD98-4283-8D45-C068CCAE1F2C}" type="pres">
      <dgm:prSet presAssocID="{8DBD90F3-302F-4226-A34A-B49982470875}" presName="background2" presStyleLbl="node2" presStyleIdx="0" presStyleCnt="2"/>
      <dgm:spPr/>
    </dgm:pt>
    <dgm:pt modelId="{481563A1-0857-4FB3-B775-DB976B10EFE7}" type="pres">
      <dgm:prSet presAssocID="{8DBD90F3-302F-4226-A34A-B49982470875}" presName="text2" presStyleLbl="fgAcc2" presStyleIdx="1" presStyleCnt="3">
        <dgm:presLayoutVars>
          <dgm:chPref val="3"/>
        </dgm:presLayoutVars>
      </dgm:prSet>
      <dgm:spPr/>
      <dgm:t>
        <a:bodyPr/>
        <a:lstStyle/>
        <a:p>
          <a:endParaRPr lang="vi-VN"/>
        </a:p>
      </dgm:t>
    </dgm:pt>
    <dgm:pt modelId="{90625C3C-900F-4DA2-A390-CD37CE681B82}" type="pres">
      <dgm:prSet presAssocID="{8DBD90F3-302F-4226-A34A-B49982470875}" presName="hierChild3" presStyleCnt="0"/>
      <dgm:spPr/>
    </dgm:pt>
    <dgm:pt modelId="{69D8C8E8-8A98-44D7-8ADC-13C254A77E82}" type="pres">
      <dgm:prSet presAssocID="{A0EEAE84-02B2-4D55-9F3F-A1B4BA520B09}" presName="Name17" presStyleLbl="parChTrans1D3" presStyleIdx="2" presStyleCnt="8"/>
      <dgm:spPr/>
      <dgm:t>
        <a:bodyPr/>
        <a:lstStyle/>
        <a:p>
          <a:endParaRPr lang="vi-VN"/>
        </a:p>
      </dgm:t>
    </dgm:pt>
    <dgm:pt modelId="{6CFF9847-F0DF-445F-B1CA-60D93B0EB7A1}" type="pres">
      <dgm:prSet presAssocID="{46CA9246-CC7F-46A1-A2C0-50044E734CE1}" presName="hierRoot3" presStyleCnt="0"/>
      <dgm:spPr/>
    </dgm:pt>
    <dgm:pt modelId="{0E65EEAA-0FC9-47DB-B52B-F84A4594DFA4}" type="pres">
      <dgm:prSet presAssocID="{46CA9246-CC7F-46A1-A2C0-50044E734CE1}" presName="composite3" presStyleCnt="0"/>
      <dgm:spPr/>
    </dgm:pt>
    <dgm:pt modelId="{02D967CF-6B0A-4B9E-ABD0-32068E99FF73}" type="pres">
      <dgm:prSet presAssocID="{46CA9246-CC7F-46A1-A2C0-50044E734CE1}" presName="background3" presStyleLbl="node3" presStyleIdx="2" presStyleCnt="8"/>
      <dgm:spPr/>
    </dgm:pt>
    <dgm:pt modelId="{C494284C-2939-4E13-9EB4-5B4C9C3A0D56}" type="pres">
      <dgm:prSet presAssocID="{46CA9246-CC7F-46A1-A2C0-50044E734CE1}" presName="text3" presStyleLbl="fgAcc3" presStyleIdx="2" presStyleCnt="8">
        <dgm:presLayoutVars>
          <dgm:chPref val="3"/>
        </dgm:presLayoutVars>
      </dgm:prSet>
      <dgm:spPr/>
      <dgm:t>
        <a:bodyPr/>
        <a:lstStyle/>
        <a:p>
          <a:endParaRPr lang="vi-VN"/>
        </a:p>
      </dgm:t>
    </dgm:pt>
    <dgm:pt modelId="{2749DA07-F1E3-4338-BE59-C6B8FAC48531}" type="pres">
      <dgm:prSet presAssocID="{46CA9246-CC7F-46A1-A2C0-50044E734CE1}" presName="hierChild4" presStyleCnt="0"/>
      <dgm:spPr/>
    </dgm:pt>
    <dgm:pt modelId="{395502A8-5A8E-4B93-AD53-1C85625DDD46}" type="pres">
      <dgm:prSet presAssocID="{E43B3C6F-1BD2-4D2A-A108-D861D01675F1}" presName="Name17" presStyleLbl="parChTrans1D3" presStyleIdx="3" presStyleCnt="8"/>
      <dgm:spPr/>
      <dgm:t>
        <a:bodyPr/>
        <a:lstStyle/>
        <a:p>
          <a:endParaRPr lang="vi-VN"/>
        </a:p>
      </dgm:t>
    </dgm:pt>
    <dgm:pt modelId="{2751E5EE-ACD9-41A8-947D-7C2E2106F218}" type="pres">
      <dgm:prSet presAssocID="{A2C5055F-4BD9-4C8F-988D-CABFC9D6794E}" presName="hierRoot3" presStyleCnt="0"/>
      <dgm:spPr/>
    </dgm:pt>
    <dgm:pt modelId="{9A5482DC-3826-49F3-93AA-E674938C865D}" type="pres">
      <dgm:prSet presAssocID="{A2C5055F-4BD9-4C8F-988D-CABFC9D6794E}" presName="composite3" presStyleCnt="0"/>
      <dgm:spPr/>
    </dgm:pt>
    <dgm:pt modelId="{BE56CF10-FE3E-495D-8DA7-6AB5E545BB86}" type="pres">
      <dgm:prSet presAssocID="{A2C5055F-4BD9-4C8F-988D-CABFC9D6794E}" presName="background3" presStyleLbl="node3" presStyleIdx="3" presStyleCnt="8"/>
      <dgm:spPr/>
    </dgm:pt>
    <dgm:pt modelId="{BF911C08-E009-4E37-A1EF-61DE19E32365}" type="pres">
      <dgm:prSet presAssocID="{A2C5055F-4BD9-4C8F-988D-CABFC9D6794E}" presName="text3" presStyleLbl="fgAcc3" presStyleIdx="3" presStyleCnt="8">
        <dgm:presLayoutVars>
          <dgm:chPref val="3"/>
        </dgm:presLayoutVars>
      </dgm:prSet>
      <dgm:spPr/>
      <dgm:t>
        <a:bodyPr/>
        <a:lstStyle/>
        <a:p>
          <a:endParaRPr lang="vi-VN"/>
        </a:p>
      </dgm:t>
    </dgm:pt>
    <dgm:pt modelId="{65625D64-DD74-4365-B2A9-30B03D85B01F}" type="pres">
      <dgm:prSet presAssocID="{A2C5055F-4BD9-4C8F-988D-CABFC9D6794E}" presName="hierChild4" presStyleCnt="0"/>
      <dgm:spPr/>
    </dgm:pt>
    <dgm:pt modelId="{39FB22C3-BD79-46D1-829B-C6ED2EE0DDF9}" type="pres">
      <dgm:prSet presAssocID="{FBE5BE52-730C-4580-A4C8-E1BB95F84393}" presName="Name17" presStyleLbl="parChTrans1D3" presStyleIdx="4" presStyleCnt="8"/>
      <dgm:spPr/>
      <dgm:t>
        <a:bodyPr/>
        <a:lstStyle/>
        <a:p>
          <a:endParaRPr lang="vi-VN"/>
        </a:p>
      </dgm:t>
    </dgm:pt>
    <dgm:pt modelId="{9316097B-5503-49DA-A437-2A7879A98BA6}" type="pres">
      <dgm:prSet presAssocID="{B494AFDA-D682-448C-ACF7-0F32D19252A5}" presName="hierRoot3" presStyleCnt="0"/>
      <dgm:spPr/>
    </dgm:pt>
    <dgm:pt modelId="{50421DE2-0974-4811-A05F-A0679676848A}" type="pres">
      <dgm:prSet presAssocID="{B494AFDA-D682-448C-ACF7-0F32D19252A5}" presName="composite3" presStyleCnt="0"/>
      <dgm:spPr/>
    </dgm:pt>
    <dgm:pt modelId="{864BCB2C-31AF-436A-B1A5-C444D5BB38E6}" type="pres">
      <dgm:prSet presAssocID="{B494AFDA-D682-448C-ACF7-0F32D19252A5}" presName="background3" presStyleLbl="node3" presStyleIdx="4" presStyleCnt="8"/>
      <dgm:spPr/>
    </dgm:pt>
    <dgm:pt modelId="{ECF4A370-8022-4BC5-93E4-4E732BA2371D}" type="pres">
      <dgm:prSet presAssocID="{B494AFDA-D682-448C-ACF7-0F32D19252A5}" presName="text3" presStyleLbl="fgAcc3" presStyleIdx="4" presStyleCnt="8">
        <dgm:presLayoutVars>
          <dgm:chPref val="3"/>
        </dgm:presLayoutVars>
      </dgm:prSet>
      <dgm:spPr/>
      <dgm:t>
        <a:bodyPr/>
        <a:lstStyle/>
        <a:p>
          <a:endParaRPr lang="vi-VN"/>
        </a:p>
      </dgm:t>
    </dgm:pt>
    <dgm:pt modelId="{98451E22-7643-4F5F-B74B-A139A8D0A10A}" type="pres">
      <dgm:prSet presAssocID="{B494AFDA-D682-448C-ACF7-0F32D19252A5}" presName="hierChild4" presStyleCnt="0"/>
      <dgm:spPr/>
    </dgm:pt>
    <dgm:pt modelId="{307A6519-B786-47ED-A7B8-5D27D7A82C0E}" type="pres">
      <dgm:prSet presAssocID="{B5621BD5-9C51-48D5-B789-6E95971936A7}" presName="Name10" presStyleLbl="parChTrans1D2" presStyleIdx="2" presStyleCnt="3"/>
      <dgm:spPr/>
      <dgm:t>
        <a:bodyPr/>
        <a:lstStyle/>
        <a:p>
          <a:endParaRPr lang="vi-VN"/>
        </a:p>
      </dgm:t>
    </dgm:pt>
    <dgm:pt modelId="{EB6A1B69-048D-43CB-B0D6-C9ABBC7688EF}" type="pres">
      <dgm:prSet presAssocID="{126AA727-C161-409C-816C-6992DEF5A8DB}" presName="hierRoot2" presStyleCnt="0"/>
      <dgm:spPr/>
    </dgm:pt>
    <dgm:pt modelId="{132A72E5-D1FB-48E2-81B4-28F7194998EA}" type="pres">
      <dgm:prSet presAssocID="{126AA727-C161-409C-816C-6992DEF5A8DB}" presName="composite2" presStyleCnt="0"/>
      <dgm:spPr/>
    </dgm:pt>
    <dgm:pt modelId="{86973430-2E0A-4741-823E-987076461509}" type="pres">
      <dgm:prSet presAssocID="{126AA727-C161-409C-816C-6992DEF5A8DB}" presName="background2" presStyleLbl="node2" presStyleIdx="1" presStyleCnt="2"/>
      <dgm:spPr/>
    </dgm:pt>
    <dgm:pt modelId="{602A6742-4631-4FE7-BD9A-359C65305337}" type="pres">
      <dgm:prSet presAssocID="{126AA727-C161-409C-816C-6992DEF5A8DB}" presName="text2" presStyleLbl="fgAcc2" presStyleIdx="2" presStyleCnt="3">
        <dgm:presLayoutVars>
          <dgm:chPref val="3"/>
        </dgm:presLayoutVars>
      </dgm:prSet>
      <dgm:spPr/>
      <dgm:t>
        <a:bodyPr/>
        <a:lstStyle/>
        <a:p>
          <a:endParaRPr lang="vi-VN"/>
        </a:p>
      </dgm:t>
    </dgm:pt>
    <dgm:pt modelId="{7993CD51-FF5C-47FE-9CA5-F52D1642D021}" type="pres">
      <dgm:prSet presAssocID="{126AA727-C161-409C-816C-6992DEF5A8DB}" presName="hierChild3" presStyleCnt="0"/>
      <dgm:spPr/>
    </dgm:pt>
    <dgm:pt modelId="{3B8D874A-E851-4FA3-A663-00393A572A4A}" type="pres">
      <dgm:prSet presAssocID="{C7883C6B-2EE2-4CAE-875C-94795DDA9426}" presName="Name17" presStyleLbl="parChTrans1D3" presStyleIdx="5" presStyleCnt="8"/>
      <dgm:spPr/>
      <dgm:t>
        <a:bodyPr/>
        <a:lstStyle/>
        <a:p>
          <a:endParaRPr lang="vi-VN"/>
        </a:p>
      </dgm:t>
    </dgm:pt>
    <dgm:pt modelId="{B83403AA-9789-47D1-9C30-448BE29A64F7}" type="pres">
      <dgm:prSet presAssocID="{63F87CDE-8665-4912-85EF-1C693DF34A7A}" presName="hierRoot3" presStyleCnt="0"/>
      <dgm:spPr/>
    </dgm:pt>
    <dgm:pt modelId="{2FA53F65-AFA6-46B1-9CEB-1EF1F79F9BC0}" type="pres">
      <dgm:prSet presAssocID="{63F87CDE-8665-4912-85EF-1C693DF34A7A}" presName="composite3" presStyleCnt="0"/>
      <dgm:spPr/>
    </dgm:pt>
    <dgm:pt modelId="{5AB8E564-2056-48D3-A53D-70C527630D47}" type="pres">
      <dgm:prSet presAssocID="{63F87CDE-8665-4912-85EF-1C693DF34A7A}" presName="background3" presStyleLbl="node3" presStyleIdx="5" presStyleCnt="8"/>
      <dgm:spPr/>
    </dgm:pt>
    <dgm:pt modelId="{72D442BA-6381-4CE0-A4E9-A6CD83BC6BB7}" type="pres">
      <dgm:prSet presAssocID="{63F87CDE-8665-4912-85EF-1C693DF34A7A}" presName="text3" presStyleLbl="fgAcc3" presStyleIdx="5" presStyleCnt="8">
        <dgm:presLayoutVars>
          <dgm:chPref val="3"/>
        </dgm:presLayoutVars>
      </dgm:prSet>
      <dgm:spPr/>
      <dgm:t>
        <a:bodyPr/>
        <a:lstStyle/>
        <a:p>
          <a:endParaRPr lang="vi-VN"/>
        </a:p>
      </dgm:t>
    </dgm:pt>
    <dgm:pt modelId="{FA66A872-67E6-48F2-960D-5B1BED7B5941}" type="pres">
      <dgm:prSet presAssocID="{63F87CDE-8665-4912-85EF-1C693DF34A7A}" presName="hierChild4" presStyleCnt="0"/>
      <dgm:spPr/>
    </dgm:pt>
    <dgm:pt modelId="{470E1FEA-BDF2-47BC-B9CC-1A0290A1E715}" type="pres">
      <dgm:prSet presAssocID="{E0323BD2-A69D-4680-8464-6FEBAB7E279B}" presName="Name23" presStyleLbl="parChTrans1D4" presStyleIdx="0" presStyleCnt="1"/>
      <dgm:spPr/>
      <dgm:t>
        <a:bodyPr/>
        <a:lstStyle/>
        <a:p>
          <a:endParaRPr lang="vi-VN"/>
        </a:p>
      </dgm:t>
    </dgm:pt>
    <dgm:pt modelId="{D0FAB6C2-1951-457B-90A5-73F88C3559FE}" type="pres">
      <dgm:prSet presAssocID="{7FA13C83-27B8-4008-B386-34B10A810B03}" presName="hierRoot4" presStyleCnt="0"/>
      <dgm:spPr/>
    </dgm:pt>
    <dgm:pt modelId="{0C29FE4D-E1D4-433E-B95F-1830820FE492}" type="pres">
      <dgm:prSet presAssocID="{7FA13C83-27B8-4008-B386-34B10A810B03}" presName="composite4" presStyleCnt="0"/>
      <dgm:spPr/>
    </dgm:pt>
    <dgm:pt modelId="{C09E8E6E-F798-4A6E-AF71-D2D8FB547820}" type="pres">
      <dgm:prSet presAssocID="{7FA13C83-27B8-4008-B386-34B10A810B03}" presName="background4" presStyleLbl="node4" presStyleIdx="0" presStyleCnt="1"/>
      <dgm:spPr/>
    </dgm:pt>
    <dgm:pt modelId="{B3885695-497F-4115-9BA9-9DA91288AFF0}" type="pres">
      <dgm:prSet presAssocID="{7FA13C83-27B8-4008-B386-34B10A810B03}" presName="text4" presStyleLbl="fgAcc4" presStyleIdx="0" presStyleCnt="1">
        <dgm:presLayoutVars>
          <dgm:chPref val="3"/>
        </dgm:presLayoutVars>
      </dgm:prSet>
      <dgm:spPr/>
      <dgm:t>
        <a:bodyPr/>
        <a:lstStyle/>
        <a:p>
          <a:endParaRPr lang="vi-VN"/>
        </a:p>
      </dgm:t>
    </dgm:pt>
    <dgm:pt modelId="{74D0344A-240B-4528-900F-EB4EC3D92DF8}" type="pres">
      <dgm:prSet presAssocID="{7FA13C83-27B8-4008-B386-34B10A810B03}" presName="hierChild5" presStyleCnt="0"/>
      <dgm:spPr/>
    </dgm:pt>
    <dgm:pt modelId="{D8F41FEE-93D1-4895-A8A6-2BC1C8A95ED0}" type="pres">
      <dgm:prSet presAssocID="{D1A2180D-823B-47C5-AE81-9791917AD5B4}" presName="Name17" presStyleLbl="parChTrans1D3" presStyleIdx="6" presStyleCnt="8"/>
      <dgm:spPr/>
      <dgm:t>
        <a:bodyPr/>
        <a:lstStyle/>
        <a:p>
          <a:endParaRPr lang="vi-VN"/>
        </a:p>
      </dgm:t>
    </dgm:pt>
    <dgm:pt modelId="{C80800BC-BE60-4888-97FF-C9E9E5C1B235}" type="pres">
      <dgm:prSet presAssocID="{C81B0814-5D0A-4DD7-AFAA-63D9BAF2D820}" presName="hierRoot3" presStyleCnt="0"/>
      <dgm:spPr/>
    </dgm:pt>
    <dgm:pt modelId="{5F32F005-8128-4284-9B9C-15C26BEC87A1}" type="pres">
      <dgm:prSet presAssocID="{C81B0814-5D0A-4DD7-AFAA-63D9BAF2D820}" presName="composite3" presStyleCnt="0"/>
      <dgm:spPr/>
    </dgm:pt>
    <dgm:pt modelId="{15B6E85B-04C8-4271-AA10-3BE2C1CB664F}" type="pres">
      <dgm:prSet presAssocID="{C81B0814-5D0A-4DD7-AFAA-63D9BAF2D820}" presName="background3" presStyleLbl="node3" presStyleIdx="6" presStyleCnt="8"/>
      <dgm:spPr/>
    </dgm:pt>
    <dgm:pt modelId="{0D2D60C1-0996-4631-A39B-D1F5A6AE9EA3}" type="pres">
      <dgm:prSet presAssocID="{C81B0814-5D0A-4DD7-AFAA-63D9BAF2D820}" presName="text3" presStyleLbl="fgAcc3" presStyleIdx="6" presStyleCnt="8">
        <dgm:presLayoutVars>
          <dgm:chPref val="3"/>
        </dgm:presLayoutVars>
      </dgm:prSet>
      <dgm:spPr/>
      <dgm:t>
        <a:bodyPr/>
        <a:lstStyle/>
        <a:p>
          <a:endParaRPr lang="vi-VN"/>
        </a:p>
      </dgm:t>
    </dgm:pt>
    <dgm:pt modelId="{BA01ED37-86E7-425E-ADE3-28C09B7C2E19}" type="pres">
      <dgm:prSet presAssocID="{C81B0814-5D0A-4DD7-AFAA-63D9BAF2D820}" presName="hierChild4" presStyleCnt="0"/>
      <dgm:spPr/>
    </dgm:pt>
    <dgm:pt modelId="{17A4850B-5370-45B3-AA1D-34DD00E96D24}" type="pres">
      <dgm:prSet presAssocID="{30A300D3-9E6D-4F90-B458-7FF1CD1AA789}" presName="Name17" presStyleLbl="parChTrans1D3" presStyleIdx="7" presStyleCnt="8"/>
      <dgm:spPr/>
      <dgm:t>
        <a:bodyPr/>
        <a:lstStyle/>
        <a:p>
          <a:endParaRPr lang="vi-VN"/>
        </a:p>
      </dgm:t>
    </dgm:pt>
    <dgm:pt modelId="{F1A0AD90-2E9E-4CD5-A246-D58387FD143C}" type="pres">
      <dgm:prSet presAssocID="{4F2E91D6-02D8-4BAD-A06D-9EBD829BF031}" presName="hierRoot3" presStyleCnt="0"/>
      <dgm:spPr/>
    </dgm:pt>
    <dgm:pt modelId="{8C94B8FC-B3EE-470D-A92C-7C85FB785E6C}" type="pres">
      <dgm:prSet presAssocID="{4F2E91D6-02D8-4BAD-A06D-9EBD829BF031}" presName="composite3" presStyleCnt="0"/>
      <dgm:spPr/>
    </dgm:pt>
    <dgm:pt modelId="{04C786DF-A4A9-4A59-B8A7-335BD44AC8B2}" type="pres">
      <dgm:prSet presAssocID="{4F2E91D6-02D8-4BAD-A06D-9EBD829BF031}" presName="background3" presStyleLbl="node3" presStyleIdx="7" presStyleCnt="8"/>
      <dgm:spPr/>
    </dgm:pt>
    <dgm:pt modelId="{39E14518-24E8-44C8-B0CF-3B85B686377F}" type="pres">
      <dgm:prSet presAssocID="{4F2E91D6-02D8-4BAD-A06D-9EBD829BF031}" presName="text3" presStyleLbl="fgAcc3" presStyleIdx="7" presStyleCnt="8">
        <dgm:presLayoutVars>
          <dgm:chPref val="3"/>
        </dgm:presLayoutVars>
      </dgm:prSet>
      <dgm:spPr/>
      <dgm:t>
        <a:bodyPr/>
        <a:lstStyle/>
        <a:p>
          <a:endParaRPr lang="vi-VN"/>
        </a:p>
      </dgm:t>
    </dgm:pt>
    <dgm:pt modelId="{6187EA8A-46AF-4339-8D26-06A49283C4E5}" type="pres">
      <dgm:prSet presAssocID="{4F2E91D6-02D8-4BAD-A06D-9EBD829BF031}" presName="hierChild4" presStyleCnt="0"/>
      <dgm:spPr/>
    </dgm:pt>
  </dgm:ptLst>
  <dgm:cxnLst>
    <dgm:cxn modelId="{334B4640-3FDF-4449-ABC9-237B6E3B461B}" srcId="{63F87CDE-8665-4912-85EF-1C693DF34A7A}" destId="{7FA13C83-27B8-4008-B386-34B10A810B03}" srcOrd="0" destOrd="0" parTransId="{E0323BD2-A69D-4680-8464-6FEBAB7E279B}" sibTransId="{2F4524D9-ED15-4D2F-813B-3692A1B9AF45}"/>
    <dgm:cxn modelId="{D9D4E9D4-4B15-44DB-AB55-5124CD256505}" srcId="{EF4793CC-F456-4C3C-872D-637FA898CCA7}" destId="{126AA727-C161-409C-816C-6992DEF5A8DB}" srcOrd="2" destOrd="0" parTransId="{B5621BD5-9C51-48D5-B789-6E95971936A7}" sibTransId="{0433EE62-363D-4632-8647-BDAC3E1A8ACA}"/>
    <dgm:cxn modelId="{51266B4B-953B-41FD-94D7-44F970B2CEAF}" type="presOf" srcId="{9DDFC9B4-B7CB-4650-8605-2BB1CD1293C4}" destId="{B138D892-034E-48A2-92D9-0D3D197A4EB6}" srcOrd="0" destOrd="0" presId="urn:microsoft.com/office/officeart/2005/8/layout/hierarchy1"/>
    <dgm:cxn modelId="{264FFBFE-8645-4A1A-AA51-A32BD62F7209}" type="presOf" srcId="{A0EEAE84-02B2-4D55-9F3F-A1B4BA520B09}" destId="{69D8C8E8-8A98-44D7-8ADC-13C254A77E82}" srcOrd="0" destOrd="0" presId="urn:microsoft.com/office/officeart/2005/8/layout/hierarchy1"/>
    <dgm:cxn modelId="{88D12D8B-AED1-4432-ACA6-EF900DBC4EAD}" srcId="{F8C0E803-2F5B-49D1-9FB1-820B5A2AEF3B}" destId="{CCF24DF8-F0F6-4D6E-84ED-C20450D08F6F}" srcOrd="1" destOrd="0" parTransId="{FF436BEA-7F17-49D5-BFEC-D48DC3A9526E}" sibTransId="{A15CF2F1-6E2C-4E2D-B4F4-090F76BEB1D8}"/>
    <dgm:cxn modelId="{DD79CCC7-E01A-48C7-A950-3083671A3D75}" type="presOf" srcId="{3D843FD4-9117-4F12-940F-177A76CAC701}" destId="{086CDB78-447A-4795-B4A6-83AA09B90E2D}" srcOrd="0" destOrd="0" presId="urn:microsoft.com/office/officeart/2005/8/layout/hierarchy1"/>
    <dgm:cxn modelId="{030C8532-1A85-4E6C-9393-CB01B629667C}" type="presOf" srcId="{7FA13C83-27B8-4008-B386-34B10A810B03}" destId="{B3885695-497F-4115-9BA9-9DA91288AFF0}" srcOrd="0" destOrd="0" presId="urn:microsoft.com/office/officeart/2005/8/layout/hierarchy1"/>
    <dgm:cxn modelId="{42ADEC95-B0C0-4C7F-B288-A6D705E8D885}" type="presOf" srcId="{126AA727-C161-409C-816C-6992DEF5A8DB}" destId="{602A6742-4631-4FE7-BD9A-359C65305337}" srcOrd="0" destOrd="0" presId="urn:microsoft.com/office/officeart/2005/8/layout/hierarchy1"/>
    <dgm:cxn modelId="{155A7419-825D-44B0-BDCE-C151EA4555F5}" srcId="{126AA727-C161-409C-816C-6992DEF5A8DB}" destId="{C81B0814-5D0A-4DD7-AFAA-63D9BAF2D820}" srcOrd="1" destOrd="0" parTransId="{D1A2180D-823B-47C5-AE81-9791917AD5B4}" sibTransId="{CB4CCE98-E4E1-4B0E-817F-3743A5670B32}"/>
    <dgm:cxn modelId="{C472BEA0-9BAB-4DB8-9A4E-C829EB6FBB70}" type="presOf" srcId="{F8C0E803-2F5B-49D1-9FB1-820B5A2AEF3B}" destId="{E9A86A0F-972E-4ABF-ADEA-520984426C8A}" srcOrd="0" destOrd="0" presId="urn:microsoft.com/office/officeart/2005/8/layout/hierarchy1"/>
    <dgm:cxn modelId="{5B2A6203-9C9F-477D-8EDB-7AE6E9F2B9C4}" type="presOf" srcId="{82450E79-3C6A-4154-BAE8-482901E497CA}" destId="{32E9FCFA-9AE2-4D5E-89BD-EA6227F9A58A}" srcOrd="0" destOrd="0" presId="urn:microsoft.com/office/officeart/2005/8/layout/hierarchy1"/>
    <dgm:cxn modelId="{4B0B26DB-9390-4FE9-9795-7A968E73C76F}" type="presOf" srcId="{B494AFDA-D682-448C-ACF7-0F32D19252A5}" destId="{ECF4A370-8022-4BC5-93E4-4E732BA2371D}" srcOrd="0" destOrd="0" presId="urn:microsoft.com/office/officeart/2005/8/layout/hierarchy1"/>
    <dgm:cxn modelId="{C5892C8F-D547-4B67-BA39-E0F2129133F6}" type="presOf" srcId="{7423DF96-225E-4AF4-B820-F8BA4A6D121B}" destId="{FC620D80-B722-4D2D-9BC3-762249AB6738}" srcOrd="0" destOrd="0" presId="urn:microsoft.com/office/officeart/2005/8/layout/hierarchy1"/>
    <dgm:cxn modelId="{46F2C287-3B5E-46D0-84C0-F205001CF65A}" type="presOf" srcId="{46CA9246-CC7F-46A1-A2C0-50044E734CE1}" destId="{C494284C-2939-4E13-9EB4-5B4C9C3A0D56}" srcOrd="0" destOrd="0" presId="urn:microsoft.com/office/officeart/2005/8/layout/hierarchy1"/>
    <dgm:cxn modelId="{A2D18BF7-0228-4D5C-91D8-0F45BEDED743}" srcId="{8DBD90F3-302F-4226-A34A-B49982470875}" destId="{B494AFDA-D682-448C-ACF7-0F32D19252A5}" srcOrd="2" destOrd="0" parTransId="{FBE5BE52-730C-4580-A4C8-E1BB95F84393}" sibTransId="{23F795D7-1374-4693-B991-2B29803E0E6A}"/>
    <dgm:cxn modelId="{E6482C8F-97D1-4C46-81E9-C2C6DFDD8B83}" type="presOf" srcId="{4F2E91D6-02D8-4BAD-A06D-9EBD829BF031}" destId="{39E14518-24E8-44C8-B0CF-3B85B686377F}" srcOrd="0" destOrd="0" presId="urn:microsoft.com/office/officeart/2005/8/layout/hierarchy1"/>
    <dgm:cxn modelId="{ED5641DB-C9D6-40A3-B935-5096D91E7FDA}" srcId="{EF4793CC-F456-4C3C-872D-637FA898CCA7}" destId="{8DBD90F3-302F-4226-A34A-B49982470875}" srcOrd="1" destOrd="0" parTransId="{7423DF96-225E-4AF4-B820-F8BA4A6D121B}" sibTransId="{6A78609C-DA17-4F58-963E-F50C8B44D190}"/>
    <dgm:cxn modelId="{B75ABACE-00BE-4E5F-9E35-26BEA0A37E0E}" type="presOf" srcId="{63F87CDE-8665-4912-85EF-1C693DF34A7A}" destId="{72D442BA-6381-4CE0-A4E9-A6CD83BC6BB7}" srcOrd="0" destOrd="0" presId="urn:microsoft.com/office/officeart/2005/8/layout/hierarchy1"/>
    <dgm:cxn modelId="{0D343EEE-81E0-4463-99DC-32BA908AA121}" type="presOf" srcId="{E0323BD2-A69D-4680-8464-6FEBAB7E279B}" destId="{470E1FEA-BDF2-47BC-B9CC-1A0290A1E715}" srcOrd="0" destOrd="0" presId="urn:microsoft.com/office/officeart/2005/8/layout/hierarchy1"/>
    <dgm:cxn modelId="{C7899C3F-F2AB-446B-B8E3-BAAAD0FE4F88}" type="presOf" srcId="{8DBD90F3-302F-4226-A34A-B49982470875}" destId="{481563A1-0857-4FB3-B775-DB976B10EFE7}" srcOrd="0" destOrd="0" presId="urn:microsoft.com/office/officeart/2005/8/layout/hierarchy1"/>
    <dgm:cxn modelId="{91777036-A9A1-4B07-9628-D380F2AFE848}" type="presOf" srcId="{C81B0814-5D0A-4DD7-AFAA-63D9BAF2D820}" destId="{0D2D60C1-0996-4631-A39B-D1F5A6AE9EA3}" srcOrd="0" destOrd="0" presId="urn:microsoft.com/office/officeart/2005/8/layout/hierarchy1"/>
    <dgm:cxn modelId="{44FAD421-A423-4C1A-8E29-6B6C1AFB67DC}" type="presOf" srcId="{EF4793CC-F456-4C3C-872D-637FA898CCA7}" destId="{FF0F0D59-EA3D-4CD9-9C03-DCFEF2D5371B}" srcOrd="0" destOrd="0" presId="urn:microsoft.com/office/officeart/2005/8/layout/hierarchy1"/>
    <dgm:cxn modelId="{B570F0DB-3D2D-46C2-8FAA-E64EDD1750BD}" type="presOf" srcId="{4B1A338A-9EFA-4AF4-8476-9A2919E0293E}" destId="{EC4CF123-8742-46B7-B095-AE10C41FD528}" srcOrd="0" destOrd="0" presId="urn:microsoft.com/office/officeart/2005/8/layout/hierarchy1"/>
    <dgm:cxn modelId="{4CAA9F09-C9E0-430A-94C0-BA3D11E0E508}" type="presOf" srcId="{CCF24DF8-F0F6-4D6E-84ED-C20450D08F6F}" destId="{F366E9AD-27F7-44E0-81CA-FFA3C1FF4903}" srcOrd="0" destOrd="0" presId="urn:microsoft.com/office/officeart/2005/8/layout/hierarchy1"/>
    <dgm:cxn modelId="{5D1C0B25-DE29-4F0B-A5D8-561884D471A7}" type="presOf" srcId="{A2C5055F-4BD9-4C8F-988D-CABFC9D6794E}" destId="{BF911C08-E009-4E37-A1EF-61DE19E32365}" srcOrd="0" destOrd="0" presId="urn:microsoft.com/office/officeart/2005/8/layout/hierarchy1"/>
    <dgm:cxn modelId="{0ED5914E-2227-4643-A8AA-C10DBEF26E82}" type="presOf" srcId="{FBE5BE52-730C-4580-A4C8-E1BB95F84393}" destId="{39FB22C3-BD79-46D1-829B-C6ED2EE0DDF9}" srcOrd="0" destOrd="0" presId="urn:microsoft.com/office/officeart/2005/8/layout/hierarchy1"/>
    <dgm:cxn modelId="{B6049C9E-6254-4013-B114-CBF4688851F2}" srcId="{8DBD90F3-302F-4226-A34A-B49982470875}" destId="{A2C5055F-4BD9-4C8F-988D-CABFC9D6794E}" srcOrd="1" destOrd="0" parTransId="{E43B3C6F-1BD2-4D2A-A108-D861D01675F1}" sibTransId="{D76DDC51-F86A-4947-9DB7-BE2F7ACE3D14}"/>
    <dgm:cxn modelId="{C30BBE26-4AE6-4914-85E5-91E8EE611441}" srcId="{126AA727-C161-409C-816C-6992DEF5A8DB}" destId="{63F87CDE-8665-4912-85EF-1C693DF34A7A}" srcOrd="0" destOrd="0" parTransId="{C7883C6B-2EE2-4CAE-875C-94795DDA9426}" sibTransId="{F7671ECB-15AB-4E65-B375-D7952CA567FA}"/>
    <dgm:cxn modelId="{431CDF11-B7F5-4672-81A9-1154F1C71CF7}" srcId="{F8C0E803-2F5B-49D1-9FB1-820B5A2AEF3B}" destId="{9DDFC9B4-B7CB-4650-8605-2BB1CD1293C4}" srcOrd="0" destOrd="0" parTransId="{3D843FD4-9117-4F12-940F-177A76CAC701}" sibTransId="{B5ED800A-DDB3-4435-BCA9-33D2B1652245}"/>
    <dgm:cxn modelId="{11D9F32A-348C-413E-A51E-75C174D98A76}" type="presOf" srcId="{C7883C6B-2EE2-4CAE-875C-94795DDA9426}" destId="{3B8D874A-E851-4FA3-A663-00393A572A4A}" srcOrd="0" destOrd="0" presId="urn:microsoft.com/office/officeart/2005/8/layout/hierarchy1"/>
    <dgm:cxn modelId="{13DA2F77-33CE-4ABC-9AC1-4EC348DA0A39}" type="presOf" srcId="{B5621BD5-9C51-48D5-B789-6E95971936A7}" destId="{307A6519-B786-47ED-A7B8-5D27D7A82C0E}" srcOrd="0" destOrd="0" presId="urn:microsoft.com/office/officeart/2005/8/layout/hierarchy1"/>
    <dgm:cxn modelId="{9D37BA3E-4383-4697-A104-9C2D2896E21B}" srcId="{126AA727-C161-409C-816C-6992DEF5A8DB}" destId="{4F2E91D6-02D8-4BAD-A06D-9EBD829BF031}" srcOrd="2" destOrd="0" parTransId="{30A300D3-9E6D-4F90-B458-7FF1CD1AA789}" sibTransId="{88E15DFD-909F-4C95-BCD0-CF55DEF27086}"/>
    <dgm:cxn modelId="{7F461AB8-EBA7-48F1-98AE-9F485B27B345}" type="presOf" srcId="{D1A2180D-823B-47C5-AE81-9791917AD5B4}" destId="{D8F41FEE-93D1-4895-A8A6-2BC1C8A95ED0}" srcOrd="0" destOrd="0" presId="urn:microsoft.com/office/officeart/2005/8/layout/hierarchy1"/>
    <dgm:cxn modelId="{17AD497C-57D2-4199-8BFE-F9194204F731}" type="presOf" srcId="{30A300D3-9E6D-4F90-B458-7FF1CD1AA789}" destId="{17A4850B-5370-45B3-AA1D-34DD00E96D24}" srcOrd="0" destOrd="0" presId="urn:microsoft.com/office/officeart/2005/8/layout/hierarchy1"/>
    <dgm:cxn modelId="{8535073D-090A-4ED2-BB82-1EE9A3CBCFFB}" type="presOf" srcId="{FF436BEA-7F17-49D5-BFEC-D48DC3A9526E}" destId="{304839B3-21F0-4682-AB78-A73B8D3512E7}" srcOrd="0" destOrd="0" presId="urn:microsoft.com/office/officeart/2005/8/layout/hierarchy1"/>
    <dgm:cxn modelId="{6383F8A4-3333-4618-A2E3-C6D92B4E984E}" srcId="{4B1A338A-9EFA-4AF4-8476-9A2919E0293E}" destId="{EF4793CC-F456-4C3C-872D-637FA898CCA7}" srcOrd="0" destOrd="0" parTransId="{7D7D0245-2E8D-4569-B797-97A7283B0FDD}" sibTransId="{75F86BF0-09AD-4E1D-8A1F-5F1DA8446E0D}"/>
    <dgm:cxn modelId="{33788883-8FB3-4346-B4D3-31273696B5F3}" srcId="{EF4793CC-F456-4C3C-872D-637FA898CCA7}" destId="{F8C0E803-2F5B-49D1-9FB1-820B5A2AEF3B}" srcOrd="0" destOrd="0" parTransId="{82450E79-3C6A-4154-BAE8-482901E497CA}" sibTransId="{779EDFAB-2A5E-489D-B3E0-E58452FDF4AC}"/>
    <dgm:cxn modelId="{AEF913DD-5416-4B26-9495-689F4DF0EF9F}" srcId="{8DBD90F3-302F-4226-A34A-B49982470875}" destId="{46CA9246-CC7F-46A1-A2C0-50044E734CE1}" srcOrd="0" destOrd="0" parTransId="{A0EEAE84-02B2-4D55-9F3F-A1B4BA520B09}" sibTransId="{FCF21DF8-C9D7-4BF0-A838-9908676097D0}"/>
    <dgm:cxn modelId="{E7B4A97D-846F-40BA-A444-0BA2467483C0}" type="presOf" srcId="{E43B3C6F-1BD2-4D2A-A108-D861D01675F1}" destId="{395502A8-5A8E-4B93-AD53-1C85625DDD46}" srcOrd="0" destOrd="0" presId="urn:microsoft.com/office/officeart/2005/8/layout/hierarchy1"/>
    <dgm:cxn modelId="{DE1B3784-2655-4348-895F-6D829CA75FF9}" type="presParOf" srcId="{EC4CF123-8742-46B7-B095-AE10C41FD528}" destId="{653380F0-C216-415C-A7B1-2933777502BA}" srcOrd="0" destOrd="0" presId="urn:microsoft.com/office/officeart/2005/8/layout/hierarchy1"/>
    <dgm:cxn modelId="{AC03B785-6AD9-48A2-A75B-488C38ABEE8D}" type="presParOf" srcId="{653380F0-C216-415C-A7B1-2933777502BA}" destId="{413E97C1-3788-4A6C-990D-23D111C7AC80}" srcOrd="0" destOrd="0" presId="urn:microsoft.com/office/officeart/2005/8/layout/hierarchy1"/>
    <dgm:cxn modelId="{4C7CF26B-6B07-46C1-AEF6-F0943EF608F6}" type="presParOf" srcId="{413E97C1-3788-4A6C-990D-23D111C7AC80}" destId="{7B346F45-261D-43C7-A5E8-BC37DD820BA4}" srcOrd="0" destOrd="0" presId="urn:microsoft.com/office/officeart/2005/8/layout/hierarchy1"/>
    <dgm:cxn modelId="{033E8CDE-8ED1-4EB6-8971-18036530C455}" type="presParOf" srcId="{413E97C1-3788-4A6C-990D-23D111C7AC80}" destId="{FF0F0D59-EA3D-4CD9-9C03-DCFEF2D5371B}" srcOrd="1" destOrd="0" presId="urn:microsoft.com/office/officeart/2005/8/layout/hierarchy1"/>
    <dgm:cxn modelId="{FBFDFA39-7AC6-4BDC-8A14-DDB7DAD85ECB}" type="presParOf" srcId="{653380F0-C216-415C-A7B1-2933777502BA}" destId="{884C5C5E-7AD8-4997-8CF3-51A8FA3BBF9E}" srcOrd="1" destOrd="0" presId="urn:microsoft.com/office/officeart/2005/8/layout/hierarchy1"/>
    <dgm:cxn modelId="{379F90B5-F2FB-43A3-AAA6-7701E8D98A25}" type="presParOf" srcId="{884C5C5E-7AD8-4997-8CF3-51A8FA3BBF9E}" destId="{32E9FCFA-9AE2-4D5E-89BD-EA6227F9A58A}" srcOrd="0" destOrd="0" presId="urn:microsoft.com/office/officeart/2005/8/layout/hierarchy1"/>
    <dgm:cxn modelId="{B3B5F860-2FBF-4A82-B1C0-E39A48703397}" type="presParOf" srcId="{884C5C5E-7AD8-4997-8CF3-51A8FA3BBF9E}" destId="{1C07CADF-6E7A-4B03-A44E-87D625869AD3}" srcOrd="1" destOrd="0" presId="urn:microsoft.com/office/officeart/2005/8/layout/hierarchy1"/>
    <dgm:cxn modelId="{62109EDE-827B-4060-8BC9-8F8CAFBCE6D1}" type="presParOf" srcId="{1C07CADF-6E7A-4B03-A44E-87D625869AD3}" destId="{4AF0AB02-D6C1-4821-B47A-F535D1284E52}" srcOrd="0" destOrd="0" presId="urn:microsoft.com/office/officeart/2005/8/layout/hierarchy1"/>
    <dgm:cxn modelId="{36A3BD48-EF3A-4704-B2F4-C7A563A85206}" type="presParOf" srcId="{4AF0AB02-D6C1-4821-B47A-F535D1284E52}" destId="{E8B75326-6B6C-4E81-8E17-0C8558B92689}" srcOrd="0" destOrd="0" presId="urn:microsoft.com/office/officeart/2005/8/layout/hierarchy1"/>
    <dgm:cxn modelId="{F4496F9F-B72A-4128-9B25-2834CE11A2CB}" type="presParOf" srcId="{4AF0AB02-D6C1-4821-B47A-F535D1284E52}" destId="{E9A86A0F-972E-4ABF-ADEA-520984426C8A}" srcOrd="1" destOrd="0" presId="urn:microsoft.com/office/officeart/2005/8/layout/hierarchy1"/>
    <dgm:cxn modelId="{771CBFA8-EEBD-444D-AA28-687684B8758C}" type="presParOf" srcId="{1C07CADF-6E7A-4B03-A44E-87D625869AD3}" destId="{C5056B7B-E726-408F-823C-A4419ABB09E4}" srcOrd="1" destOrd="0" presId="urn:microsoft.com/office/officeart/2005/8/layout/hierarchy1"/>
    <dgm:cxn modelId="{2A607638-C1ED-48E5-A1C1-727A842B7A55}" type="presParOf" srcId="{C5056B7B-E726-408F-823C-A4419ABB09E4}" destId="{086CDB78-447A-4795-B4A6-83AA09B90E2D}" srcOrd="0" destOrd="0" presId="urn:microsoft.com/office/officeart/2005/8/layout/hierarchy1"/>
    <dgm:cxn modelId="{AF174B34-2E94-487A-BAA6-E9315E13A3FA}" type="presParOf" srcId="{C5056B7B-E726-408F-823C-A4419ABB09E4}" destId="{C5C7EA54-53E6-4E6D-A575-FBDF6D8307CD}" srcOrd="1" destOrd="0" presId="urn:microsoft.com/office/officeart/2005/8/layout/hierarchy1"/>
    <dgm:cxn modelId="{896EDCFE-58DB-45E4-BB0E-226AACBCCA59}" type="presParOf" srcId="{C5C7EA54-53E6-4E6D-A575-FBDF6D8307CD}" destId="{D9A863D3-A9EA-436F-9708-1FB9F3D47DB1}" srcOrd="0" destOrd="0" presId="urn:microsoft.com/office/officeart/2005/8/layout/hierarchy1"/>
    <dgm:cxn modelId="{AEEDBBC4-4D3A-4845-AF76-F3BAC17C5C26}" type="presParOf" srcId="{D9A863D3-A9EA-436F-9708-1FB9F3D47DB1}" destId="{90185278-C828-4E9E-9605-71EBA0BBBB62}" srcOrd="0" destOrd="0" presId="urn:microsoft.com/office/officeart/2005/8/layout/hierarchy1"/>
    <dgm:cxn modelId="{8B1A4EF4-D4CB-4C96-B240-6CA1DECF965F}" type="presParOf" srcId="{D9A863D3-A9EA-436F-9708-1FB9F3D47DB1}" destId="{B138D892-034E-48A2-92D9-0D3D197A4EB6}" srcOrd="1" destOrd="0" presId="urn:microsoft.com/office/officeart/2005/8/layout/hierarchy1"/>
    <dgm:cxn modelId="{96709FF7-7A4B-4AD0-BC54-8E12BCCFA048}" type="presParOf" srcId="{C5C7EA54-53E6-4E6D-A575-FBDF6D8307CD}" destId="{12FC6524-48D3-4668-B579-725239BD4B06}" srcOrd="1" destOrd="0" presId="urn:microsoft.com/office/officeart/2005/8/layout/hierarchy1"/>
    <dgm:cxn modelId="{F73EDB41-3683-4B6F-8312-B4EA4BA8C030}" type="presParOf" srcId="{C5056B7B-E726-408F-823C-A4419ABB09E4}" destId="{304839B3-21F0-4682-AB78-A73B8D3512E7}" srcOrd="2" destOrd="0" presId="urn:microsoft.com/office/officeart/2005/8/layout/hierarchy1"/>
    <dgm:cxn modelId="{62C6D483-60F8-4B3E-AA77-796CF6F5A574}" type="presParOf" srcId="{C5056B7B-E726-408F-823C-A4419ABB09E4}" destId="{1F048158-7BD5-48DC-B521-C8598DFF7340}" srcOrd="3" destOrd="0" presId="urn:microsoft.com/office/officeart/2005/8/layout/hierarchy1"/>
    <dgm:cxn modelId="{F90297EE-779F-4AF8-B7E4-0EDC4D2AD813}" type="presParOf" srcId="{1F048158-7BD5-48DC-B521-C8598DFF7340}" destId="{E1C51C11-2920-4C08-AA42-CB34F691AEE1}" srcOrd="0" destOrd="0" presId="urn:microsoft.com/office/officeart/2005/8/layout/hierarchy1"/>
    <dgm:cxn modelId="{65152DC0-6A90-4E83-BAA2-A0C73EF524C6}" type="presParOf" srcId="{E1C51C11-2920-4C08-AA42-CB34F691AEE1}" destId="{0B1602EC-7592-49C9-817B-3D95D99F76E2}" srcOrd="0" destOrd="0" presId="urn:microsoft.com/office/officeart/2005/8/layout/hierarchy1"/>
    <dgm:cxn modelId="{62968828-54D9-41DB-B716-F6560DE72656}" type="presParOf" srcId="{E1C51C11-2920-4C08-AA42-CB34F691AEE1}" destId="{F366E9AD-27F7-44E0-81CA-FFA3C1FF4903}" srcOrd="1" destOrd="0" presId="urn:microsoft.com/office/officeart/2005/8/layout/hierarchy1"/>
    <dgm:cxn modelId="{396D1DA4-A5C3-4768-9F11-3173E0A66BF5}" type="presParOf" srcId="{1F048158-7BD5-48DC-B521-C8598DFF7340}" destId="{49D18832-60D0-4E2A-8DEF-403AA61B4115}" srcOrd="1" destOrd="0" presId="urn:microsoft.com/office/officeart/2005/8/layout/hierarchy1"/>
    <dgm:cxn modelId="{E90B2DF9-7C8B-40CA-8166-F029B4B02DCA}" type="presParOf" srcId="{884C5C5E-7AD8-4997-8CF3-51A8FA3BBF9E}" destId="{FC620D80-B722-4D2D-9BC3-762249AB6738}" srcOrd="2" destOrd="0" presId="urn:microsoft.com/office/officeart/2005/8/layout/hierarchy1"/>
    <dgm:cxn modelId="{54CE3FC1-5838-4A3F-A7F4-3E1A1541C250}" type="presParOf" srcId="{884C5C5E-7AD8-4997-8CF3-51A8FA3BBF9E}" destId="{C8722475-3DE0-4041-8DE6-4DFA70135E8B}" srcOrd="3" destOrd="0" presId="urn:microsoft.com/office/officeart/2005/8/layout/hierarchy1"/>
    <dgm:cxn modelId="{27B5F06A-3FD7-47A8-B15D-4BB63E2504D8}" type="presParOf" srcId="{C8722475-3DE0-4041-8DE6-4DFA70135E8B}" destId="{7CB7302A-7137-47BB-9C93-00F65EBF5B37}" srcOrd="0" destOrd="0" presId="urn:microsoft.com/office/officeart/2005/8/layout/hierarchy1"/>
    <dgm:cxn modelId="{744B2B96-275C-460A-BF99-0345EB423A0E}" type="presParOf" srcId="{7CB7302A-7137-47BB-9C93-00F65EBF5B37}" destId="{8939C16A-DD98-4283-8D45-C068CCAE1F2C}" srcOrd="0" destOrd="0" presId="urn:microsoft.com/office/officeart/2005/8/layout/hierarchy1"/>
    <dgm:cxn modelId="{A350638B-964B-4CC9-9861-8E2A9CEE7E83}" type="presParOf" srcId="{7CB7302A-7137-47BB-9C93-00F65EBF5B37}" destId="{481563A1-0857-4FB3-B775-DB976B10EFE7}" srcOrd="1" destOrd="0" presId="urn:microsoft.com/office/officeart/2005/8/layout/hierarchy1"/>
    <dgm:cxn modelId="{F043F960-3083-428A-B01A-C7A10FE98B47}" type="presParOf" srcId="{C8722475-3DE0-4041-8DE6-4DFA70135E8B}" destId="{90625C3C-900F-4DA2-A390-CD37CE681B82}" srcOrd="1" destOrd="0" presId="urn:microsoft.com/office/officeart/2005/8/layout/hierarchy1"/>
    <dgm:cxn modelId="{44EB2493-65AB-4ED9-ACCA-87770F5BF76D}" type="presParOf" srcId="{90625C3C-900F-4DA2-A390-CD37CE681B82}" destId="{69D8C8E8-8A98-44D7-8ADC-13C254A77E82}" srcOrd="0" destOrd="0" presId="urn:microsoft.com/office/officeart/2005/8/layout/hierarchy1"/>
    <dgm:cxn modelId="{DEA1016A-0EB5-43CF-8524-3D859A635A90}" type="presParOf" srcId="{90625C3C-900F-4DA2-A390-CD37CE681B82}" destId="{6CFF9847-F0DF-445F-B1CA-60D93B0EB7A1}" srcOrd="1" destOrd="0" presId="urn:microsoft.com/office/officeart/2005/8/layout/hierarchy1"/>
    <dgm:cxn modelId="{5E44EA6E-11C0-4245-AAA1-445DBE0959F9}" type="presParOf" srcId="{6CFF9847-F0DF-445F-B1CA-60D93B0EB7A1}" destId="{0E65EEAA-0FC9-47DB-B52B-F84A4594DFA4}" srcOrd="0" destOrd="0" presId="urn:microsoft.com/office/officeart/2005/8/layout/hierarchy1"/>
    <dgm:cxn modelId="{9B73D862-34FB-4B41-8008-EE636164C436}" type="presParOf" srcId="{0E65EEAA-0FC9-47DB-B52B-F84A4594DFA4}" destId="{02D967CF-6B0A-4B9E-ABD0-32068E99FF73}" srcOrd="0" destOrd="0" presId="urn:microsoft.com/office/officeart/2005/8/layout/hierarchy1"/>
    <dgm:cxn modelId="{02F055B5-12CB-410B-A9C9-4B693752D3BD}" type="presParOf" srcId="{0E65EEAA-0FC9-47DB-B52B-F84A4594DFA4}" destId="{C494284C-2939-4E13-9EB4-5B4C9C3A0D56}" srcOrd="1" destOrd="0" presId="urn:microsoft.com/office/officeart/2005/8/layout/hierarchy1"/>
    <dgm:cxn modelId="{30A41F8A-04A5-4C99-BBD5-E5F421FF2928}" type="presParOf" srcId="{6CFF9847-F0DF-445F-B1CA-60D93B0EB7A1}" destId="{2749DA07-F1E3-4338-BE59-C6B8FAC48531}" srcOrd="1" destOrd="0" presId="urn:microsoft.com/office/officeart/2005/8/layout/hierarchy1"/>
    <dgm:cxn modelId="{7710D873-FFFB-4725-8137-209E5C74013D}" type="presParOf" srcId="{90625C3C-900F-4DA2-A390-CD37CE681B82}" destId="{395502A8-5A8E-4B93-AD53-1C85625DDD46}" srcOrd="2" destOrd="0" presId="urn:microsoft.com/office/officeart/2005/8/layout/hierarchy1"/>
    <dgm:cxn modelId="{3995E58E-9DF6-4F12-ABD1-72AB00DF0B55}" type="presParOf" srcId="{90625C3C-900F-4DA2-A390-CD37CE681B82}" destId="{2751E5EE-ACD9-41A8-947D-7C2E2106F218}" srcOrd="3" destOrd="0" presId="urn:microsoft.com/office/officeart/2005/8/layout/hierarchy1"/>
    <dgm:cxn modelId="{592CC2E3-1CA4-487E-8107-E731739EDB53}" type="presParOf" srcId="{2751E5EE-ACD9-41A8-947D-7C2E2106F218}" destId="{9A5482DC-3826-49F3-93AA-E674938C865D}" srcOrd="0" destOrd="0" presId="urn:microsoft.com/office/officeart/2005/8/layout/hierarchy1"/>
    <dgm:cxn modelId="{A4B7C5C2-159F-4D69-A869-BED5A6932014}" type="presParOf" srcId="{9A5482DC-3826-49F3-93AA-E674938C865D}" destId="{BE56CF10-FE3E-495D-8DA7-6AB5E545BB86}" srcOrd="0" destOrd="0" presId="urn:microsoft.com/office/officeart/2005/8/layout/hierarchy1"/>
    <dgm:cxn modelId="{DFD521CC-6368-422A-8A76-8E0ADA48DC58}" type="presParOf" srcId="{9A5482DC-3826-49F3-93AA-E674938C865D}" destId="{BF911C08-E009-4E37-A1EF-61DE19E32365}" srcOrd="1" destOrd="0" presId="urn:microsoft.com/office/officeart/2005/8/layout/hierarchy1"/>
    <dgm:cxn modelId="{97A92EFC-03B6-4718-B2B8-057E966A97AD}" type="presParOf" srcId="{2751E5EE-ACD9-41A8-947D-7C2E2106F218}" destId="{65625D64-DD74-4365-B2A9-30B03D85B01F}" srcOrd="1" destOrd="0" presId="urn:microsoft.com/office/officeart/2005/8/layout/hierarchy1"/>
    <dgm:cxn modelId="{E601D17E-B2AA-41B9-A436-04A36BD5EF20}" type="presParOf" srcId="{90625C3C-900F-4DA2-A390-CD37CE681B82}" destId="{39FB22C3-BD79-46D1-829B-C6ED2EE0DDF9}" srcOrd="4" destOrd="0" presId="urn:microsoft.com/office/officeart/2005/8/layout/hierarchy1"/>
    <dgm:cxn modelId="{BB78EA31-C874-4953-A2F9-8E83AAF530C8}" type="presParOf" srcId="{90625C3C-900F-4DA2-A390-CD37CE681B82}" destId="{9316097B-5503-49DA-A437-2A7879A98BA6}" srcOrd="5" destOrd="0" presId="urn:microsoft.com/office/officeart/2005/8/layout/hierarchy1"/>
    <dgm:cxn modelId="{E201D7EC-1BA9-4052-A48F-249361DAF42C}" type="presParOf" srcId="{9316097B-5503-49DA-A437-2A7879A98BA6}" destId="{50421DE2-0974-4811-A05F-A0679676848A}" srcOrd="0" destOrd="0" presId="urn:microsoft.com/office/officeart/2005/8/layout/hierarchy1"/>
    <dgm:cxn modelId="{4133F0AF-4670-407A-BA04-02012D3C4FB0}" type="presParOf" srcId="{50421DE2-0974-4811-A05F-A0679676848A}" destId="{864BCB2C-31AF-436A-B1A5-C444D5BB38E6}" srcOrd="0" destOrd="0" presId="urn:microsoft.com/office/officeart/2005/8/layout/hierarchy1"/>
    <dgm:cxn modelId="{7086137D-658E-4567-9678-2821E4C2811B}" type="presParOf" srcId="{50421DE2-0974-4811-A05F-A0679676848A}" destId="{ECF4A370-8022-4BC5-93E4-4E732BA2371D}" srcOrd="1" destOrd="0" presId="urn:microsoft.com/office/officeart/2005/8/layout/hierarchy1"/>
    <dgm:cxn modelId="{788305F0-C2CE-4C24-B38A-57733CBF6180}" type="presParOf" srcId="{9316097B-5503-49DA-A437-2A7879A98BA6}" destId="{98451E22-7643-4F5F-B74B-A139A8D0A10A}" srcOrd="1" destOrd="0" presId="urn:microsoft.com/office/officeart/2005/8/layout/hierarchy1"/>
    <dgm:cxn modelId="{E1F55DFF-46F0-4BB7-A1AA-F631363B1424}" type="presParOf" srcId="{884C5C5E-7AD8-4997-8CF3-51A8FA3BBF9E}" destId="{307A6519-B786-47ED-A7B8-5D27D7A82C0E}" srcOrd="4" destOrd="0" presId="urn:microsoft.com/office/officeart/2005/8/layout/hierarchy1"/>
    <dgm:cxn modelId="{BFB0121D-54E8-42DF-975C-1C9665EE9E37}" type="presParOf" srcId="{884C5C5E-7AD8-4997-8CF3-51A8FA3BBF9E}" destId="{EB6A1B69-048D-43CB-B0D6-C9ABBC7688EF}" srcOrd="5" destOrd="0" presId="urn:microsoft.com/office/officeart/2005/8/layout/hierarchy1"/>
    <dgm:cxn modelId="{0CADA3B2-C236-46E8-B413-0AB41A0D528D}" type="presParOf" srcId="{EB6A1B69-048D-43CB-B0D6-C9ABBC7688EF}" destId="{132A72E5-D1FB-48E2-81B4-28F7194998EA}" srcOrd="0" destOrd="0" presId="urn:microsoft.com/office/officeart/2005/8/layout/hierarchy1"/>
    <dgm:cxn modelId="{53A8646C-3287-40BA-9DB7-41D561F0C426}" type="presParOf" srcId="{132A72E5-D1FB-48E2-81B4-28F7194998EA}" destId="{86973430-2E0A-4741-823E-987076461509}" srcOrd="0" destOrd="0" presId="urn:microsoft.com/office/officeart/2005/8/layout/hierarchy1"/>
    <dgm:cxn modelId="{56058E77-009F-473B-9978-995F10B5FE5C}" type="presParOf" srcId="{132A72E5-D1FB-48E2-81B4-28F7194998EA}" destId="{602A6742-4631-4FE7-BD9A-359C65305337}" srcOrd="1" destOrd="0" presId="urn:microsoft.com/office/officeart/2005/8/layout/hierarchy1"/>
    <dgm:cxn modelId="{56181FE6-97EC-4595-878F-E774C49A923B}" type="presParOf" srcId="{EB6A1B69-048D-43CB-B0D6-C9ABBC7688EF}" destId="{7993CD51-FF5C-47FE-9CA5-F52D1642D021}" srcOrd="1" destOrd="0" presId="urn:microsoft.com/office/officeart/2005/8/layout/hierarchy1"/>
    <dgm:cxn modelId="{0F67DEB9-D885-4996-B4A7-ADFDB377C3B1}" type="presParOf" srcId="{7993CD51-FF5C-47FE-9CA5-F52D1642D021}" destId="{3B8D874A-E851-4FA3-A663-00393A572A4A}" srcOrd="0" destOrd="0" presId="urn:microsoft.com/office/officeart/2005/8/layout/hierarchy1"/>
    <dgm:cxn modelId="{0EDBC3CF-0C45-4226-9B74-E2532F9967E8}" type="presParOf" srcId="{7993CD51-FF5C-47FE-9CA5-F52D1642D021}" destId="{B83403AA-9789-47D1-9C30-448BE29A64F7}" srcOrd="1" destOrd="0" presId="urn:microsoft.com/office/officeart/2005/8/layout/hierarchy1"/>
    <dgm:cxn modelId="{14A23FC8-B21F-4535-9702-2EAE4B28DE9E}" type="presParOf" srcId="{B83403AA-9789-47D1-9C30-448BE29A64F7}" destId="{2FA53F65-AFA6-46B1-9CEB-1EF1F79F9BC0}" srcOrd="0" destOrd="0" presId="urn:microsoft.com/office/officeart/2005/8/layout/hierarchy1"/>
    <dgm:cxn modelId="{9AE9FBCB-B5EB-4B2F-9418-746BFDCC8192}" type="presParOf" srcId="{2FA53F65-AFA6-46B1-9CEB-1EF1F79F9BC0}" destId="{5AB8E564-2056-48D3-A53D-70C527630D47}" srcOrd="0" destOrd="0" presId="urn:microsoft.com/office/officeart/2005/8/layout/hierarchy1"/>
    <dgm:cxn modelId="{2A37066C-C43A-47C2-9468-1AC399B25210}" type="presParOf" srcId="{2FA53F65-AFA6-46B1-9CEB-1EF1F79F9BC0}" destId="{72D442BA-6381-4CE0-A4E9-A6CD83BC6BB7}" srcOrd="1" destOrd="0" presId="urn:microsoft.com/office/officeart/2005/8/layout/hierarchy1"/>
    <dgm:cxn modelId="{5F966D89-FFE7-47DF-B749-362741236CE7}" type="presParOf" srcId="{B83403AA-9789-47D1-9C30-448BE29A64F7}" destId="{FA66A872-67E6-48F2-960D-5B1BED7B5941}" srcOrd="1" destOrd="0" presId="urn:microsoft.com/office/officeart/2005/8/layout/hierarchy1"/>
    <dgm:cxn modelId="{9A5AF828-D512-47B2-B12F-2B0497D339D2}" type="presParOf" srcId="{FA66A872-67E6-48F2-960D-5B1BED7B5941}" destId="{470E1FEA-BDF2-47BC-B9CC-1A0290A1E715}" srcOrd="0" destOrd="0" presId="urn:microsoft.com/office/officeart/2005/8/layout/hierarchy1"/>
    <dgm:cxn modelId="{1D1BB0A8-5739-4E71-ABA3-A5509E4A70F7}" type="presParOf" srcId="{FA66A872-67E6-48F2-960D-5B1BED7B5941}" destId="{D0FAB6C2-1951-457B-90A5-73F88C3559FE}" srcOrd="1" destOrd="0" presId="urn:microsoft.com/office/officeart/2005/8/layout/hierarchy1"/>
    <dgm:cxn modelId="{005F886C-AACE-464B-BEDC-3ED547415DF2}" type="presParOf" srcId="{D0FAB6C2-1951-457B-90A5-73F88C3559FE}" destId="{0C29FE4D-E1D4-433E-B95F-1830820FE492}" srcOrd="0" destOrd="0" presId="urn:microsoft.com/office/officeart/2005/8/layout/hierarchy1"/>
    <dgm:cxn modelId="{BF76238C-719D-4593-8288-A8E407EB7BA0}" type="presParOf" srcId="{0C29FE4D-E1D4-433E-B95F-1830820FE492}" destId="{C09E8E6E-F798-4A6E-AF71-D2D8FB547820}" srcOrd="0" destOrd="0" presId="urn:microsoft.com/office/officeart/2005/8/layout/hierarchy1"/>
    <dgm:cxn modelId="{2FA943C1-DE35-4E25-B40E-58B2711BA708}" type="presParOf" srcId="{0C29FE4D-E1D4-433E-B95F-1830820FE492}" destId="{B3885695-497F-4115-9BA9-9DA91288AFF0}" srcOrd="1" destOrd="0" presId="urn:microsoft.com/office/officeart/2005/8/layout/hierarchy1"/>
    <dgm:cxn modelId="{AD4C75EE-C955-4DE4-B83C-892819F4FE0A}" type="presParOf" srcId="{D0FAB6C2-1951-457B-90A5-73F88C3559FE}" destId="{74D0344A-240B-4528-900F-EB4EC3D92DF8}" srcOrd="1" destOrd="0" presId="urn:microsoft.com/office/officeart/2005/8/layout/hierarchy1"/>
    <dgm:cxn modelId="{713C479F-4DD3-45CF-82CC-C228E6AE7C84}" type="presParOf" srcId="{7993CD51-FF5C-47FE-9CA5-F52D1642D021}" destId="{D8F41FEE-93D1-4895-A8A6-2BC1C8A95ED0}" srcOrd="2" destOrd="0" presId="urn:microsoft.com/office/officeart/2005/8/layout/hierarchy1"/>
    <dgm:cxn modelId="{0A2F7537-5CB0-4DFC-A708-B3A130961C60}" type="presParOf" srcId="{7993CD51-FF5C-47FE-9CA5-F52D1642D021}" destId="{C80800BC-BE60-4888-97FF-C9E9E5C1B235}" srcOrd="3" destOrd="0" presId="urn:microsoft.com/office/officeart/2005/8/layout/hierarchy1"/>
    <dgm:cxn modelId="{0B6A1E90-EACC-4E8A-AF3D-BCCADC0C7850}" type="presParOf" srcId="{C80800BC-BE60-4888-97FF-C9E9E5C1B235}" destId="{5F32F005-8128-4284-9B9C-15C26BEC87A1}" srcOrd="0" destOrd="0" presId="urn:microsoft.com/office/officeart/2005/8/layout/hierarchy1"/>
    <dgm:cxn modelId="{FDE0F55A-8088-4059-ADBF-1CC6CBD47B9F}" type="presParOf" srcId="{5F32F005-8128-4284-9B9C-15C26BEC87A1}" destId="{15B6E85B-04C8-4271-AA10-3BE2C1CB664F}" srcOrd="0" destOrd="0" presId="urn:microsoft.com/office/officeart/2005/8/layout/hierarchy1"/>
    <dgm:cxn modelId="{7B0AE06D-C294-4881-993D-791C3C65B8EA}" type="presParOf" srcId="{5F32F005-8128-4284-9B9C-15C26BEC87A1}" destId="{0D2D60C1-0996-4631-A39B-D1F5A6AE9EA3}" srcOrd="1" destOrd="0" presId="urn:microsoft.com/office/officeart/2005/8/layout/hierarchy1"/>
    <dgm:cxn modelId="{3A147E36-C1C7-4988-B09D-ABFEE91DDB88}" type="presParOf" srcId="{C80800BC-BE60-4888-97FF-C9E9E5C1B235}" destId="{BA01ED37-86E7-425E-ADE3-28C09B7C2E19}" srcOrd="1" destOrd="0" presId="urn:microsoft.com/office/officeart/2005/8/layout/hierarchy1"/>
    <dgm:cxn modelId="{23017B67-80D1-43F2-9986-8D711CE92451}" type="presParOf" srcId="{7993CD51-FF5C-47FE-9CA5-F52D1642D021}" destId="{17A4850B-5370-45B3-AA1D-34DD00E96D24}" srcOrd="4" destOrd="0" presId="urn:microsoft.com/office/officeart/2005/8/layout/hierarchy1"/>
    <dgm:cxn modelId="{B4A6D277-CA01-4D21-8081-311ECD1293B6}" type="presParOf" srcId="{7993CD51-FF5C-47FE-9CA5-F52D1642D021}" destId="{F1A0AD90-2E9E-4CD5-A246-D58387FD143C}" srcOrd="5" destOrd="0" presId="urn:microsoft.com/office/officeart/2005/8/layout/hierarchy1"/>
    <dgm:cxn modelId="{91B33A8B-E2B4-4B7D-ADF8-BB849DE9F91E}" type="presParOf" srcId="{F1A0AD90-2E9E-4CD5-A246-D58387FD143C}" destId="{8C94B8FC-B3EE-470D-A92C-7C85FB785E6C}" srcOrd="0" destOrd="0" presId="urn:microsoft.com/office/officeart/2005/8/layout/hierarchy1"/>
    <dgm:cxn modelId="{6476481B-0FA4-4CF1-BD03-6D4162E97445}" type="presParOf" srcId="{8C94B8FC-B3EE-470D-A92C-7C85FB785E6C}" destId="{04C786DF-A4A9-4A59-B8A7-335BD44AC8B2}" srcOrd="0" destOrd="0" presId="urn:microsoft.com/office/officeart/2005/8/layout/hierarchy1"/>
    <dgm:cxn modelId="{1C549918-8CB0-4D2E-87FE-092E9F0E861E}" type="presParOf" srcId="{8C94B8FC-B3EE-470D-A92C-7C85FB785E6C}" destId="{39E14518-24E8-44C8-B0CF-3B85B686377F}" srcOrd="1" destOrd="0" presId="urn:microsoft.com/office/officeart/2005/8/layout/hierarchy1"/>
    <dgm:cxn modelId="{3BEBAA4D-AD73-4811-A2B8-0EB015403146}" type="presParOf" srcId="{F1A0AD90-2E9E-4CD5-A246-D58387FD143C}" destId="{6187EA8A-46AF-4339-8D26-06A49283C4E5}" srcOrd="1" destOrd="0" presId="urn:microsoft.com/office/officeart/2005/8/layout/hierarchy1"/>
  </dgm:cxnLst>
  <dgm:bg/>
  <dgm:whole/>
  <dgm:extLst>
    <a:ext uri="http://schemas.microsoft.com/office/drawing/2008/diagram">
      <dsp:dataModelExt xmlns:dsp="http://schemas.microsoft.com/office/drawing/2008/diagram" relId="rId1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D19A89E-2171-4415-8EF3-A0F3EEE25642}" type="doc">
      <dgm:prSet loTypeId="urn:microsoft.com/office/officeart/2005/8/layout/hierarchy1" loCatId="hierarchy" qsTypeId="urn:microsoft.com/office/officeart/2005/8/quickstyle/simple3" qsCatId="simple" csTypeId="urn:microsoft.com/office/officeart/2005/8/colors/accent0_1" csCatId="mainScheme" phldr="1"/>
      <dgm:spPr/>
      <dgm:t>
        <a:bodyPr/>
        <a:lstStyle/>
        <a:p>
          <a:endParaRPr lang="vi-VN"/>
        </a:p>
      </dgm:t>
    </dgm:pt>
    <dgm:pt modelId="{EFEEEF41-81EA-4D4C-B0E5-0BB44F3A5AF2}">
      <dgm:prSet phldrT="[Text]"/>
      <dgm:spPr/>
      <dgm:t>
        <a:bodyPr/>
        <a:lstStyle/>
        <a:p>
          <a:r>
            <a:rPr lang="en-US"/>
            <a:t>Phân nhiệm vụ</a:t>
          </a:r>
          <a:endParaRPr lang="vi-VN"/>
        </a:p>
      </dgm:t>
    </dgm:pt>
    <dgm:pt modelId="{288A1F79-6146-4122-8E8A-14C65AAAE4EC}" type="parTrans" cxnId="{A4CD40D3-A6F0-4826-B612-585484B6F392}">
      <dgm:prSet/>
      <dgm:spPr/>
      <dgm:t>
        <a:bodyPr/>
        <a:lstStyle/>
        <a:p>
          <a:endParaRPr lang="vi-VN"/>
        </a:p>
      </dgm:t>
    </dgm:pt>
    <dgm:pt modelId="{84EA8151-2018-4D8B-A9A1-54C23D1D6683}" type="sibTrans" cxnId="{A4CD40D3-A6F0-4826-B612-585484B6F392}">
      <dgm:prSet/>
      <dgm:spPr/>
      <dgm:t>
        <a:bodyPr/>
        <a:lstStyle/>
        <a:p>
          <a:endParaRPr lang="vi-VN"/>
        </a:p>
      </dgm:t>
    </dgm:pt>
    <dgm:pt modelId="{3453A98D-43F1-426E-B14D-E09DE25B0B8C}">
      <dgm:prSet phldrT="[Text]"/>
      <dgm:spPr/>
      <dgm:t>
        <a:bodyPr/>
        <a:lstStyle/>
        <a:p>
          <a:r>
            <a:rPr lang="en-US"/>
            <a:t>Khảo sát hệ thống</a:t>
          </a:r>
          <a:endParaRPr lang="vi-VN"/>
        </a:p>
      </dgm:t>
    </dgm:pt>
    <dgm:pt modelId="{B404B6CB-9B57-4292-A003-4DB5BD497D27}" type="parTrans" cxnId="{7B65CF65-818E-400B-9036-3AA8F963E997}">
      <dgm:prSet/>
      <dgm:spPr/>
      <dgm:t>
        <a:bodyPr/>
        <a:lstStyle/>
        <a:p>
          <a:endParaRPr lang="vi-VN"/>
        </a:p>
      </dgm:t>
    </dgm:pt>
    <dgm:pt modelId="{062CE0BC-6594-48D9-AFEB-60E8081305EB}" type="sibTrans" cxnId="{7B65CF65-818E-400B-9036-3AA8F963E997}">
      <dgm:prSet/>
      <dgm:spPr/>
      <dgm:t>
        <a:bodyPr/>
        <a:lstStyle/>
        <a:p>
          <a:endParaRPr lang="vi-VN"/>
        </a:p>
      </dgm:t>
    </dgm:pt>
    <dgm:pt modelId="{0680C57A-9FE2-452F-9FEB-05AF6165E0C1}">
      <dgm:prSet phldrT="[Text]"/>
      <dgm:spPr/>
      <dgm:t>
        <a:bodyPr/>
        <a:lstStyle/>
        <a:p>
          <a:r>
            <a:rPr lang="en-US"/>
            <a:t>Phân tích và thiết kế CSDL</a:t>
          </a:r>
          <a:endParaRPr lang="vi-VN"/>
        </a:p>
      </dgm:t>
    </dgm:pt>
    <dgm:pt modelId="{673DE27A-1C00-487D-ADEE-C4647E56F9B9}" type="parTrans" cxnId="{8C728BD1-7CDB-4C61-A970-C36221C8215B}">
      <dgm:prSet/>
      <dgm:spPr/>
      <dgm:t>
        <a:bodyPr/>
        <a:lstStyle/>
        <a:p>
          <a:endParaRPr lang="vi-VN"/>
        </a:p>
      </dgm:t>
    </dgm:pt>
    <dgm:pt modelId="{9C22F86E-BDFD-4905-9EC3-F52F776766DB}" type="sibTrans" cxnId="{8C728BD1-7CDB-4C61-A970-C36221C8215B}">
      <dgm:prSet/>
      <dgm:spPr/>
      <dgm:t>
        <a:bodyPr/>
        <a:lstStyle/>
        <a:p>
          <a:endParaRPr lang="vi-VN"/>
        </a:p>
      </dgm:t>
    </dgm:pt>
    <dgm:pt modelId="{112CF393-F352-41EB-9C6A-06207E8C7334}">
      <dgm:prSet phldrT="[Text]"/>
      <dgm:spPr/>
      <dgm:t>
        <a:bodyPr/>
        <a:lstStyle/>
        <a:p>
          <a:r>
            <a:rPr lang="en-US"/>
            <a:t>Thiết kế và đặc tả giao diện</a:t>
          </a:r>
          <a:endParaRPr lang="vi-VN"/>
        </a:p>
      </dgm:t>
    </dgm:pt>
    <dgm:pt modelId="{8EAEFA47-875E-4907-8B71-E92553297B9D}" type="parTrans" cxnId="{62279957-A1AC-45E0-9BAE-A8676E4B4ED1}">
      <dgm:prSet/>
      <dgm:spPr/>
      <dgm:t>
        <a:bodyPr/>
        <a:lstStyle/>
        <a:p>
          <a:endParaRPr lang="vi-VN"/>
        </a:p>
      </dgm:t>
    </dgm:pt>
    <dgm:pt modelId="{8E3930DE-A704-4AB9-9D91-F9778EA40A8A}" type="sibTrans" cxnId="{62279957-A1AC-45E0-9BAE-A8676E4B4ED1}">
      <dgm:prSet/>
      <dgm:spPr/>
      <dgm:t>
        <a:bodyPr/>
        <a:lstStyle/>
        <a:p>
          <a:endParaRPr lang="vi-VN"/>
        </a:p>
      </dgm:t>
    </dgm:pt>
    <dgm:pt modelId="{0EFDF695-D28A-4D38-BC08-65BA8C8F90C6}">
      <dgm:prSet phldrT="[Text]"/>
      <dgm:spPr/>
      <dgm:t>
        <a:bodyPr/>
        <a:lstStyle/>
        <a:p>
          <a:r>
            <a:rPr lang="en-US"/>
            <a:t>Coding and Unit Testing</a:t>
          </a:r>
          <a:endParaRPr lang="vi-VN"/>
        </a:p>
      </dgm:t>
    </dgm:pt>
    <dgm:pt modelId="{3E24B3FA-07B0-4545-861C-2B409B1074DE}" type="parTrans" cxnId="{F3E6DA42-3E93-4EC8-BE50-C4D9C14C29C6}">
      <dgm:prSet/>
      <dgm:spPr/>
      <dgm:t>
        <a:bodyPr/>
        <a:lstStyle/>
        <a:p>
          <a:endParaRPr lang="vi-VN"/>
        </a:p>
      </dgm:t>
    </dgm:pt>
    <dgm:pt modelId="{28D561D2-2C13-43AF-8707-93871E785657}" type="sibTrans" cxnId="{F3E6DA42-3E93-4EC8-BE50-C4D9C14C29C6}">
      <dgm:prSet/>
      <dgm:spPr/>
      <dgm:t>
        <a:bodyPr/>
        <a:lstStyle/>
        <a:p>
          <a:endParaRPr lang="vi-VN"/>
        </a:p>
      </dgm:t>
    </dgm:pt>
    <dgm:pt modelId="{A7E720C4-5D30-4A54-9431-00957CAEEBF5}">
      <dgm:prSet phldrT="[Text]"/>
      <dgm:spPr/>
      <dgm:t>
        <a:bodyPr/>
        <a:lstStyle/>
        <a:p>
          <a:r>
            <a:rPr lang="en-US"/>
            <a:t>Coding </a:t>
          </a:r>
          <a:endParaRPr lang="vi-VN"/>
        </a:p>
      </dgm:t>
    </dgm:pt>
    <dgm:pt modelId="{3E8809FA-5EC9-4C3B-ADFA-C60A80E7BC47}" type="parTrans" cxnId="{12809B3C-56B1-44F2-8C3E-A65F043BE677}">
      <dgm:prSet/>
      <dgm:spPr/>
      <dgm:t>
        <a:bodyPr/>
        <a:lstStyle/>
        <a:p>
          <a:endParaRPr lang="vi-VN"/>
        </a:p>
      </dgm:t>
    </dgm:pt>
    <dgm:pt modelId="{42C5788C-33FC-486D-B8D3-0300890C01F6}" type="sibTrans" cxnId="{12809B3C-56B1-44F2-8C3E-A65F043BE677}">
      <dgm:prSet/>
      <dgm:spPr/>
      <dgm:t>
        <a:bodyPr/>
        <a:lstStyle/>
        <a:p>
          <a:endParaRPr lang="vi-VN"/>
        </a:p>
      </dgm:t>
    </dgm:pt>
    <dgm:pt modelId="{7D2A8F71-C8DA-4280-90F0-FE5452DAF154}">
      <dgm:prSet/>
      <dgm:spPr/>
      <dgm:t>
        <a:bodyPr/>
        <a:lstStyle/>
        <a:p>
          <a:r>
            <a:rPr lang="en-US"/>
            <a:t>Test tích hợp</a:t>
          </a:r>
          <a:endParaRPr lang="vi-VN"/>
        </a:p>
      </dgm:t>
    </dgm:pt>
    <dgm:pt modelId="{F9830887-E9C0-42B4-99FE-F66A462C941D}" type="parTrans" cxnId="{40714906-141E-4FFC-8C6B-F829FA26007C}">
      <dgm:prSet/>
      <dgm:spPr/>
      <dgm:t>
        <a:bodyPr/>
        <a:lstStyle/>
        <a:p>
          <a:endParaRPr lang="vi-VN"/>
        </a:p>
      </dgm:t>
    </dgm:pt>
    <dgm:pt modelId="{E4D55765-A9BD-496F-92E6-8DABBA09B2B4}" type="sibTrans" cxnId="{40714906-141E-4FFC-8C6B-F829FA26007C}">
      <dgm:prSet/>
      <dgm:spPr/>
      <dgm:t>
        <a:bodyPr/>
        <a:lstStyle/>
        <a:p>
          <a:endParaRPr lang="vi-VN"/>
        </a:p>
      </dgm:t>
    </dgm:pt>
    <dgm:pt modelId="{72B4CE96-88CD-4D83-8D8A-2DD12F66D576}">
      <dgm:prSet/>
      <dgm:spPr/>
      <dgm:t>
        <a:bodyPr/>
        <a:lstStyle/>
        <a:p>
          <a:r>
            <a:rPr lang="en-US"/>
            <a:t>Phân tích chức năng của hệ thống</a:t>
          </a:r>
          <a:endParaRPr lang="vi-VN"/>
        </a:p>
      </dgm:t>
    </dgm:pt>
    <dgm:pt modelId="{77D447CE-7503-4232-9030-D30A57DA2C92}" type="parTrans" cxnId="{B0EF39ED-9061-4C69-9790-983CD4767F6C}">
      <dgm:prSet/>
      <dgm:spPr/>
      <dgm:t>
        <a:bodyPr/>
        <a:lstStyle/>
        <a:p>
          <a:endParaRPr lang="vi-VN"/>
        </a:p>
      </dgm:t>
    </dgm:pt>
    <dgm:pt modelId="{3EF88265-6731-4CE7-8FE9-655FBF436F67}" type="sibTrans" cxnId="{B0EF39ED-9061-4C69-9790-983CD4767F6C}">
      <dgm:prSet/>
      <dgm:spPr/>
      <dgm:t>
        <a:bodyPr/>
        <a:lstStyle/>
        <a:p>
          <a:endParaRPr lang="vi-VN"/>
        </a:p>
      </dgm:t>
    </dgm:pt>
    <dgm:pt modelId="{333C5AB7-35BA-45A7-B227-153973215256}">
      <dgm:prSet/>
      <dgm:spPr/>
      <dgm:t>
        <a:bodyPr/>
        <a:lstStyle/>
        <a:p>
          <a:r>
            <a:rPr lang="en-US"/>
            <a:t>Phân tích và thiết kế hệ thống theo UML</a:t>
          </a:r>
          <a:endParaRPr lang="vi-VN"/>
        </a:p>
      </dgm:t>
    </dgm:pt>
    <dgm:pt modelId="{920DCBA8-A501-4474-B0D3-853D70522AFB}" type="parTrans" cxnId="{1D068920-F422-4C37-82B5-688A716AE29E}">
      <dgm:prSet/>
      <dgm:spPr/>
      <dgm:t>
        <a:bodyPr/>
        <a:lstStyle/>
        <a:p>
          <a:endParaRPr lang="vi-VN"/>
        </a:p>
      </dgm:t>
    </dgm:pt>
    <dgm:pt modelId="{0CE6520C-3EBA-43E6-97EC-8B900D4746CA}" type="sibTrans" cxnId="{1D068920-F422-4C37-82B5-688A716AE29E}">
      <dgm:prSet/>
      <dgm:spPr/>
      <dgm:t>
        <a:bodyPr/>
        <a:lstStyle/>
        <a:p>
          <a:endParaRPr lang="vi-VN"/>
        </a:p>
      </dgm:t>
    </dgm:pt>
    <dgm:pt modelId="{2D1B17EF-FD81-4B7B-A136-95FE4C27D00F}">
      <dgm:prSet/>
      <dgm:spPr/>
      <dgm:t>
        <a:bodyPr/>
        <a:lstStyle/>
        <a:p>
          <a:r>
            <a:rPr lang="en-US"/>
            <a:t>Khảo sát hiện trạng</a:t>
          </a:r>
          <a:endParaRPr lang="vi-VN"/>
        </a:p>
      </dgm:t>
    </dgm:pt>
    <dgm:pt modelId="{E69427D3-4AC0-40BB-8491-C5851D0DA059}" type="parTrans" cxnId="{76148D3F-A7F8-4EF2-B7B7-E9FE7540A078}">
      <dgm:prSet/>
      <dgm:spPr/>
      <dgm:t>
        <a:bodyPr/>
        <a:lstStyle/>
        <a:p>
          <a:endParaRPr lang="vi-VN"/>
        </a:p>
      </dgm:t>
    </dgm:pt>
    <dgm:pt modelId="{20D72BFF-D0AF-46E4-9386-4179B4CD3FF5}" type="sibTrans" cxnId="{76148D3F-A7F8-4EF2-B7B7-E9FE7540A078}">
      <dgm:prSet/>
      <dgm:spPr/>
      <dgm:t>
        <a:bodyPr/>
        <a:lstStyle/>
        <a:p>
          <a:endParaRPr lang="vi-VN"/>
        </a:p>
      </dgm:t>
    </dgm:pt>
    <dgm:pt modelId="{9BABE327-90F7-4502-AA0C-E7D3B63DA6DB}">
      <dgm:prSet/>
      <dgm:spPr/>
      <dgm:t>
        <a:bodyPr/>
        <a:lstStyle/>
        <a:p>
          <a:r>
            <a:rPr lang="en-US"/>
            <a:t>Hợp nhất khảo sát </a:t>
          </a:r>
          <a:endParaRPr lang="vi-VN"/>
        </a:p>
      </dgm:t>
    </dgm:pt>
    <dgm:pt modelId="{1AB861C7-ADFE-4BB0-B019-0027461740FB}" type="parTrans" cxnId="{BAB8D2CF-5EFC-4C0D-879E-51E73C3264AF}">
      <dgm:prSet/>
      <dgm:spPr/>
      <dgm:t>
        <a:bodyPr/>
        <a:lstStyle/>
        <a:p>
          <a:endParaRPr lang="vi-VN"/>
        </a:p>
      </dgm:t>
    </dgm:pt>
    <dgm:pt modelId="{EAC6ECB3-9703-4B22-B764-006ED94B22F5}" type="sibTrans" cxnId="{BAB8D2CF-5EFC-4C0D-879E-51E73C3264AF}">
      <dgm:prSet/>
      <dgm:spPr/>
      <dgm:t>
        <a:bodyPr/>
        <a:lstStyle/>
        <a:p>
          <a:endParaRPr lang="vi-VN"/>
        </a:p>
      </dgm:t>
    </dgm:pt>
    <dgm:pt modelId="{0799EF3A-82FB-44CD-87DF-19FDAB317DD9}">
      <dgm:prSet/>
      <dgm:spPr/>
      <dgm:t>
        <a:bodyPr/>
        <a:lstStyle/>
        <a:p>
          <a:r>
            <a:rPr lang="en-US"/>
            <a:t>Phân tích dựa trên tài liệu đã khảo sát</a:t>
          </a:r>
          <a:endParaRPr lang="vi-VN"/>
        </a:p>
      </dgm:t>
    </dgm:pt>
    <dgm:pt modelId="{D3A5A368-7B46-427F-BAE8-B725507E1BF6}" type="parTrans" cxnId="{B6F0EBB7-7D2B-419B-A0F4-657217827A5E}">
      <dgm:prSet/>
      <dgm:spPr/>
      <dgm:t>
        <a:bodyPr/>
        <a:lstStyle/>
        <a:p>
          <a:endParaRPr lang="vi-VN"/>
        </a:p>
      </dgm:t>
    </dgm:pt>
    <dgm:pt modelId="{3B363C78-F6CE-4748-8602-CE0DD68E9E6C}" type="sibTrans" cxnId="{B6F0EBB7-7D2B-419B-A0F4-657217827A5E}">
      <dgm:prSet/>
      <dgm:spPr/>
      <dgm:t>
        <a:bodyPr/>
        <a:lstStyle/>
        <a:p>
          <a:endParaRPr lang="vi-VN"/>
        </a:p>
      </dgm:t>
    </dgm:pt>
    <dgm:pt modelId="{076A0995-3169-4F88-B25F-4F8C4B885D9F}">
      <dgm:prSet/>
      <dgm:spPr/>
      <dgm:t>
        <a:bodyPr/>
        <a:lstStyle/>
        <a:p>
          <a:r>
            <a:rPr lang="en-US"/>
            <a:t>Xác định yêu cầu của khách hàng</a:t>
          </a:r>
          <a:endParaRPr lang="vi-VN"/>
        </a:p>
      </dgm:t>
    </dgm:pt>
    <dgm:pt modelId="{01B9EFDE-B31E-42B2-B9F4-B4F8C18F3349}" type="parTrans" cxnId="{AFF77C1A-EF3F-405B-A59E-AE844544FEFE}">
      <dgm:prSet/>
      <dgm:spPr/>
      <dgm:t>
        <a:bodyPr/>
        <a:lstStyle/>
        <a:p>
          <a:endParaRPr lang="vi-VN"/>
        </a:p>
      </dgm:t>
    </dgm:pt>
    <dgm:pt modelId="{A95C33EA-1163-431F-ABC9-8299926F417F}" type="sibTrans" cxnId="{AFF77C1A-EF3F-405B-A59E-AE844544FEFE}">
      <dgm:prSet/>
      <dgm:spPr/>
      <dgm:t>
        <a:bodyPr/>
        <a:lstStyle/>
        <a:p>
          <a:endParaRPr lang="vi-VN"/>
        </a:p>
      </dgm:t>
    </dgm:pt>
    <dgm:pt modelId="{8FE03768-89EC-4193-BA6E-A96918227B8F}">
      <dgm:prSet/>
      <dgm:spPr/>
      <dgm:t>
        <a:bodyPr/>
        <a:lstStyle/>
        <a:p>
          <a:r>
            <a:rPr lang="en-US"/>
            <a:t>Xác định phạm vi của dự án</a:t>
          </a:r>
          <a:endParaRPr lang="vi-VN"/>
        </a:p>
      </dgm:t>
    </dgm:pt>
    <dgm:pt modelId="{C6F138B5-1F5C-47D2-A66D-4CA579ABE2EB}" type="parTrans" cxnId="{03248F3A-6F36-4660-B2A6-E8AAD3065F6E}">
      <dgm:prSet/>
      <dgm:spPr/>
      <dgm:t>
        <a:bodyPr/>
        <a:lstStyle/>
        <a:p>
          <a:endParaRPr lang="vi-VN"/>
        </a:p>
      </dgm:t>
    </dgm:pt>
    <dgm:pt modelId="{CE900541-0015-42B3-B27F-156BCB1961DF}" type="sibTrans" cxnId="{03248F3A-6F36-4660-B2A6-E8AAD3065F6E}">
      <dgm:prSet/>
      <dgm:spPr/>
      <dgm:t>
        <a:bodyPr/>
        <a:lstStyle/>
        <a:p>
          <a:endParaRPr lang="vi-VN"/>
        </a:p>
      </dgm:t>
    </dgm:pt>
    <dgm:pt modelId="{5173CDF4-74CF-4925-A18C-7A3813F706C3}">
      <dgm:prSet/>
      <dgm:spPr/>
      <dgm:t>
        <a:bodyPr/>
        <a:lstStyle/>
        <a:p>
          <a:r>
            <a:rPr lang="en-US"/>
            <a:t>Tạo bảng chi tiết công việc</a:t>
          </a:r>
          <a:endParaRPr lang="vi-VN"/>
        </a:p>
      </dgm:t>
    </dgm:pt>
    <dgm:pt modelId="{5D141666-BAE7-460B-B733-AAC605D9F64A}" type="parTrans" cxnId="{8D84CA5A-4DD4-4003-AC7A-230D12866457}">
      <dgm:prSet/>
      <dgm:spPr/>
      <dgm:t>
        <a:bodyPr/>
        <a:lstStyle/>
        <a:p>
          <a:endParaRPr lang="vi-VN"/>
        </a:p>
      </dgm:t>
    </dgm:pt>
    <dgm:pt modelId="{497E5684-7448-47A9-BB9D-46CECEA1BF57}" type="sibTrans" cxnId="{8D84CA5A-4DD4-4003-AC7A-230D12866457}">
      <dgm:prSet/>
      <dgm:spPr/>
      <dgm:t>
        <a:bodyPr/>
        <a:lstStyle/>
        <a:p>
          <a:endParaRPr lang="vi-VN"/>
        </a:p>
      </dgm:t>
    </dgm:pt>
    <dgm:pt modelId="{834E5C55-1180-4046-9557-E05F2E5CCA42}">
      <dgm:prSet/>
      <dgm:spPr/>
      <dgm:t>
        <a:bodyPr/>
        <a:lstStyle/>
        <a:p>
          <a:r>
            <a:rPr lang="en-US"/>
            <a:t>Thiết kế USER CASE</a:t>
          </a:r>
          <a:endParaRPr lang="vi-VN"/>
        </a:p>
      </dgm:t>
    </dgm:pt>
    <dgm:pt modelId="{3C0E341C-F6B1-4B01-984B-DD009F6E6ABA}" type="parTrans" cxnId="{8CA66290-8BA6-44DE-97FA-1C5FEDEA90DB}">
      <dgm:prSet/>
      <dgm:spPr/>
      <dgm:t>
        <a:bodyPr/>
        <a:lstStyle/>
        <a:p>
          <a:endParaRPr lang="vi-VN"/>
        </a:p>
      </dgm:t>
    </dgm:pt>
    <dgm:pt modelId="{541F1CBA-FDC1-4757-B0EE-F278F555BBEF}" type="sibTrans" cxnId="{8CA66290-8BA6-44DE-97FA-1C5FEDEA90DB}">
      <dgm:prSet/>
      <dgm:spPr/>
      <dgm:t>
        <a:bodyPr/>
        <a:lstStyle/>
        <a:p>
          <a:endParaRPr lang="vi-VN"/>
        </a:p>
      </dgm:t>
    </dgm:pt>
    <dgm:pt modelId="{6A51CF22-C8C7-4A2D-B137-6C21E7CCFBFE}">
      <dgm:prSet/>
      <dgm:spPr/>
      <dgm:t>
        <a:bodyPr/>
        <a:lstStyle/>
        <a:p>
          <a:r>
            <a:rPr lang="en-US"/>
            <a:t>Thiết kế biểu đồ lớp </a:t>
          </a:r>
          <a:endParaRPr lang="vi-VN"/>
        </a:p>
      </dgm:t>
    </dgm:pt>
    <dgm:pt modelId="{35A7F0E6-E74E-460D-BA89-396FCAB909A2}" type="parTrans" cxnId="{A3DBE4FF-DB1F-44D9-BFAA-BC3B5B21C563}">
      <dgm:prSet/>
      <dgm:spPr/>
      <dgm:t>
        <a:bodyPr/>
        <a:lstStyle/>
        <a:p>
          <a:endParaRPr lang="vi-VN"/>
        </a:p>
      </dgm:t>
    </dgm:pt>
    <dgm:pt modelId="{32BB1851-F386-4913-BB10-8473BEFF7196}" type="sibTrans" cxnId="{A3DBE4FF-DB1F-44D9-BFAA-BC3B5B21C563}">
      <dgm:prSet/>
      <dgm:spPr/>
      <dgm:t>
        <a:bodyPr/>
        <a:lstStyle/>
        <a:p>
          <a:endParaRPr lang="vi-VN"/>
        </a:p>
      </dgm:t>
    </dgm:pt>
    <dgm:pt modelId="{AF1BDAF2-DC9B-48B7-A067-10D98016FDAE}">
      <dgm:prSet/>
      <dgm:spPr/>
      <dgm:t>
        <a:bodyPr/>
        <a:lstStyle/>
        <a:p>
          <a:r>
            <a:rPr lang="en-US"/>
            <a:t>Thiết kế các biểu đồ liên quan</a:t>
          </a:r>
          <a:endParaRPr lang="vi-VN"/>
        </a:p>
      </dgm:t>
    </dgm:pt>
    <dgm:pt modelId="{CD5536FB-5036-4695-B500-F1C07AC3BE1C}" type="parTrans" cxnId="{98F71382-06FF-4C9A-81A1-F316DBEC41B5}">
      <dgm:prSet/>
      <dgm:spPr/>
      <dgm:t>
        <a:bodyPr/>
        <a:lstStyle/>
        <a:p>
          <a:endParaRPr lang="vi-VN"/>
        </a:p>
      </dgm:t>
    </dgm:pt>
    <dgm:pt modelId="{192BD48F-2B40-421D-8FEE-C75627894743}" type="sibTrans" cxnId="{98F71382-06FF-4C9A-81A1-F316DBEC41B5}">
      <dgm:prSet/>
      <dgm:spPr/>
      <dgm:t>
        <a:bodyPr/>
        <a:lstStyle/>
        <a:p>
          <a:endParaRPr lang="vi-VN"/>
        </a:p>
      </dgm:t>
    </dgm:pt>
    <dgm:pt modelId="{790F3126-9337-499A-91B3-960D0D6CE0B6}">
      <dgm:prSet/>
      <dgm:spPr/>
      <dgm:t>
        <a:bodyPr/>
        <a:lstStyle/>
        <a:p>
          <a:r>
            <a:rPr lang="en-US"/>
            <a:t>Xác định dữ liệu dự án</a:t>
          </a:r>
          <a:endParaRPr lang="vi-VN"/>
        </a:p>
      </dgm:t>
    </dgm:pt>
    <dgm:pt modelId="{ECE1EABC-786E-4FBE-BF5F-8AEC1406C258}" type="parTrans" cxnId="{5B5B5FB7-1D14-4611-8BCE-787DDEBF6896}">
      <dgm:prSet/>
      <dgm:spPr/>
      <dgm:t>
        <a:bodyPr/>
        <a:lstStyle/>
        <a:p>
          <a:endParaRPr lang="vi-VN"/>
        </a:p>
      </dgm:t>
    </dgm:pt>
    <dgm:pt modelId="{532C6A30-DF1B-4D42-9C68-E544B12BBA23}" type="sibTrans" cxnId="{5B5B5FB7-1D14-4611-8BCE-787DDEBF6896}">
      <dgm:prSet/>
      <dgm:spPr/>
      <dgm:t>
        <a:bodyPr/>
        <a:lstStyle/>
        <a:p>
          <a:endParaRPr lang="vi-VN"/>
        </a:p>
      </dgm:t>
    </dgm:pt>
    <dgm:pt modelId="{C07960A9-A0A7-4C9D-B79E-45093294A852}">
      <dgm:prSet/>
      <dgm:spPr/>
      <dgm:t>
        <a:bodyPr/>
        <a:lstStyle/>
        <a:p>
          <a:r>
            <a:rPr lang="en-US"/>
            <a:t>Xác định hệ quản trị CSDL được sử dụng </a:t>
          </a:r>
          <a:endParaRPr lang="vi-VN"/>
        </a:p>
      </dgm:t>
    </dgm:pt>
    <dgm:pt modelId="{F6D2E4C3-A152-452E-B7A2-AB2AB6F19DE1}" type="parTrans" cxnId="{A9846663-8BC8-4BDF-9409-00E4CE39E866}">
      <dgm:prSet/>
      <dgm:spPr/>
      <dgm:t>
        <a:bodyPr/>
        <a:lstStyle/>
        <a:p>
          <a:endParaRPr lang="vi-VN"/>
        </a:p>
      </dgm:t>
    </dgm:pt>
    <dgm:pt modelId="{DAD6F263-CA4B-45E0-AFA9-B4A4FC49A1E9}" type="sibTrans" cxnId="{A9846663-8BC8-4BDF-9409-00E4CE39E866}">
      <dgm:prSet/>
      <dgm:spPr/>
      <dgm:t>
        <a:bodyPr/>
        <a:lstStyle/>
        <a:p>
          <a:endParaRPr lang="vi-VN"/>
        </a:p>
      </dgm:t>
    </dgm:pt>
    <dgm:pt modelId="{4AC47B40-9A88-426C-86AD-2AB5448F45E5}">
      <dgm:prSet/>
      <dgm:spPr/>
      <dgm:t>
        <a:bodyPr/>
        <a:lstStyle/>
        <a:p>
          <a:r>
            <a:rPr lang="en-US"/>
            <a:t>Xác định các ràng buộc dữ liệu liên quan</a:t>
          </a:r>
          <a:endParaRPr lang="vi-VN"/>
        </a:p>
      </dgm:t>
    </dgm:pt>
    <dgm:pt modelId="{FE113426-B054-498E-B691-9047C3484041}" type="parTrans" cxnId="{CAD73A06-C058-4905-BC11-58F6DE120787}">
      <dgm:prSet/>
      <dgm:spPr/>
      <dgm:t>
        <a:bodyPr/>
        <a:lstStyle/>
        <a:p>
          <a:endParaRPr lang="vi-VN"/>
        </a:p>
      </dgm:t>
    </dgm:pt>
    <dgm:pt modelId="{7374D3CF-DE37-4D29-A49B-A5C4CCB21663}" type="sibTrans" cxnId="{CAD73A06-C058-4905-BC11-58F6DE120787}">
      <dgm:prSet/>
      <dgm:spPr/>
      <dgm:t>
        <a:bodyPr/>
        <a:lstStyle/>
        <a:p>
          <a:endParaRPr lang="vi-VN"/>
        </a:p>
      </dgm:t>
    </dgm:pt>
    <dgm:pt modelId="{A698D749-0A6B-42B8-BF76-3EC547058CE9}">
      <dgm:prSet/>
      <dgm:spPr/>
      <dgm:t>
        <a:bodyPr/>
        <a:lstStyle/>
        <a:p>
          <a:r>
            <a:rPr lang="en-US"/>
            <a:t>Testing</a:t>
          </a:r>
          <a:endParaRPr lang="vi-VN"/>
        </a:p>
      </dgm:t>
    </dgm:pt>
    <dgm:pt modelId="{294A2A33-10AF-465B-A8E1-34CFC5529523}" type="parTrans" cxnId="{72453A1C-9AA6-462C-8EB2-C80EA7505357}">
      <dgm:prSet/>
      <dgm:spPr/>
      <dgm:t>
        <a:bodyPr/>
        <a:lstStyle/>
        <a:p>
          <a:endParaRPr lang="vi-VN"/>
        </a:p>
      </dgm:t>
    </dgm:pt>
    <dgm:pt modelId="{DA0EFC6C-868A-4093-869C-41627A2902DB}" type="sibTrans" cxnId="{72453A1C-9AA6-462C-8EB2-C80EA7505357}">
      <dgm:prSet/>
      <dgm:spPr/>
      <dgm:t>
        <a:bodyPr/>
        <a:lstStyle/>
        <a:p>
          <a:endParaRPr lang="vi-VN"/>
        </a:p>
      </dgm:t>
    </dgm:pt>
    <dgm:pt modelId="{C951979E-F700-4B5E-A991-A315953F98F3}" type="pres">
      <dgm:prSet presAssocID="{5D19A89E-2171-4415-8EF3-A0F3EEE25642}" presName="hierChild1" presStyleCnt="0">
        <dgm:presLayoutVars>
          <dgm:chPref val="1"/>
          <dgm:dir/>
          <dgm:animOne val="branch"/>
          <dgm:animLvl val="lvl"/>
          <dgm:resizeHandles/>
        </dgm:presLayoutVars>
      </dgm:prSet>
      <dgm:spPr/>
      <dgm:t>
        <a:bodyPr/>
        <a:lstStyle/>
        <a:p>
          <a:endParaRPr lang="vi-VN"/>
        </a:p>
      </dgm:t>
    </dgm:pt>
    <dgm:pt modelId="{AAFD4F42-CD17-4DD7-8435-3EDF3E8B3894}" type="pres">
      <dgm:prSet presAssocID="{EFEEEF41-81EA-4D4C-B0E5-0BB44F3A5AF2}" presName="hierRoot1" presStyleCnt="0"/>
      <dgm:spPr/>
    </dgm:pt>
    <dgm:pt modelId="{A6C64677-6B86-4503-AC2C-8B662242A932}" type="pres">
      <dgm:prSet presAssocID="{EFEEEF41-81EA-4D4C-B0E5-0BB44F3A5AF2}" presName="composite" presStyleCnt="0"/>
      <dgm:spPr/>
    </dgm:pt>
    <dgm:pt modelId="{14D0287A-EE38-4F05-BC65-49521B8361E3}" type="pres">
      <dgm:prSet presAssocID="{EFEEEF41-81EA-4D4C-B0E5-0BB44F3A5AF2}" presName="background" presStyleLbl="node0" presStyleIdx="0" presStyleCnt="1"/>
      <dgm:spPr/>
    </dgm:pt>
    <dgm:pt modelId="{F351BEC5-03DC-4ECF-ACEE-DA38D892CE1C}" type="pres">
      <dgm:prSet presAssocID="{EFEEEF41-81EA-4D4C-B0E5-0BB44F3A5AF2}" presName="text" presStyleLbl="fgAcc0" presStyleIdx="0" presStyleCnt="1">
        <dgm:presLayoutVars>
          <dgm:chPref val="3"/>
        </dgm:presLayoutVars>
      </dgm:prSet>
      <dgm:spPr/>
      <dgm:t>
        <a:bodyPr/>
        <a:lstStyle/>
        <a:p>
          <a:endParaRPr lang="vi-VN"/>
        </a:p>
      </dgm:t>
    </dgm:pt>
    <dgm:pt modelId="{FD09B530-8137-447F-974D-885357A96412}" type="pres">
      <dgm:prSet presAssocID="{EFEEEF41-81EA-4D4C-B0E5-0BB44F3A5AF2}" presName="hierChild2" presStyleCnt="0"/>
      <dgm:spPr/>
    </dgm:pt>
    <dgm:pt modelId="{E238E26D-00CD-464E-B55B-638898765156}" type="pres">
      <dgm:prSet presAssocID="{B404B6CB-9B57-4292-A003-4DB5BD497D27}" presName="Name10" presStyleLbl="parChTrans1D2" presStyleIdx="0" presStyleCnt="7"/>
      <dgm:spPr/>
      <dgm:t>
        <a:bodyPr/>
        <a:lstStyle/>
        <a:p>
          <a:endParaRPr lang="vi-VN"/>
        </a:p>
      </dgm:t>
    </dgm:pt>
    <dgm:pt modelId="{5359AD19-754A-4CD0-94E5-ECD92C97FA55}" type="pres">
      <dgm:prSet presAssocID="{3453A98D-43F1-426E-B14D-E09DE25B0B8C}" presName="hierRoot2" presStyleCnt="0"/>
      <dgm:spPr/>
    </dgm:pt>
    <dgm:pt modelId="{98F39891-7905-447C-9E30-09416F21E98D}" type="pres">
      <dgm:prSet presAssocID="{3453A98D-43F1-426E-B14D-E09DE25B0B8C}" presName="composite2" presStyleCnt="0"/>
      <dgm:spPr/>
    </dgm:pt>
    <dgm:pt modelId="{17D35E15-BF6B-4380-AA6F-F9E36F7EC19C}" type="pres">
      <dgm:prSet presAssocID="{3453A98D-43F1-426E-B14D-E09DE25B0B8C}" presName="background2" presStyleLbl="node2" presStyleIdx="0" presStyleCnt="7"/>
      <dgm:spPr/>
    </dgm:pt>
    <dgm:pt modelId="{5893C2FA-9309-4DDF-89C8-AFADE57C8EA2}" type="pres">
      <dgm:prSet presAssocID="{3453A98D-43F1-426E-B14D-E09DE25B0B8C}" presName="text2" presStyleLbl="fgAcc2" presStyleIdx="0" presStyleCnt="7">
        <dgm:presLayoutVars>
          <dgm:chPref val="3"/>
        </dgm:presLayoutVars>
      </dgm:prSet>
      <dgm:spPr/>
      <dgm:t>
        <a:bodyPr/>
        <a:lstStyle/>
        <a:p>
          <a:endParaRPr lang="vi-VN"/>
        </a:p>
      </dgm:t>
    </dgm:pt>
    <dgm:pt modelId="{9834C427-D644-4FD6-AEA5-EDF97312E14C}" type="pres">
      <dgm:prSet presAssocID="{3453A98D-43F1-426E-B14D-E09DE25B0B8C}" presName="hierChild3" presStyleCnt="0"/>
      <dgm:spPr/>
    </dgm:pt>
    <dgm:pt modelId="{7BB6DAE9-27FE-47B4-9B94-317C6AF3BBEB}" type="pres">
      <dgm:prSet presAssocID="{E69427D3-4AC0-40BB-8491-C5851D0DA059}" presName="Name17" presStyleLbl="parChTrans1D3" presStyleIdx="0" presStyleCnt="6"/>
      <dgm:spPr/>
      <dgm:t>
        <a:bodyPr/>
        <a:lstStyle/>
        <a:p>
          <a:endParaRPr lang="vi-VN"/>
        </a:p>
      </dgm:t>
    </dgm:pt>
    <dgm:pt modelId="{DC4B8AD3-12D2-4ECA-8A8C-2F8D23CE6044}" type="pres">
      <dgm:prSet presAssocID="{2D1B17EF-FD81-4B7B-A136-95FE4C27D00F}" presName="hierRoot3" presStyleCnt="0"/>
      <dgm:spPr/>
    </dgm:pt>
    <dgm:pt modelId="{6F7EC383-85DC-4B3D-9D04-26E0A364ECE6}" type="pres">
      <dgm:prSet presAssocID="{2D1B17EF-FD81-4B7B-A136-95FE4C27D00F}" presName="composite3" presStyleCnt="0"/>
      <dgm:spPr/>
    </dgm:pt>
    <dgm:pt modelId="{E83421DD-F7E2-4A3C-B590-7597924388FE}" type="pres">
      <dgm:prSet presAssocID="{2D1B17EF-FD81-4B7B-A136-95FE4C27D00F}" presName="background3" presStyleLbl="node3" presStyleIdx="0" presStyleCnt="6"/>
      <dgm:spPr/>
    </dgm:pt>
    <dgm:pt modelId="{0D58441F-0E7A-4F4F-A6C5-3BE880A43153}" type="pres">
      <dgm:prSet presAssocID="{2D1B17EF-FD81-4B7B-A136-95FE4C27D00F}" presName="text3" presStyleLbl="fgAcc3" presStyleIdx="0" presStyleCnt="6">
        <dgm:presLayoutVars>
          <dgm:chPref val="3"/>
        </dgm:presLayoutVars>
      </dgm:prSet>
      <dgm:spPr/>
      <dgm:t>
        <a:bodyPr/>
        <a:lstStyle/>
        <a:p>
          <a:endParaRPr lang="vi-VN"/>
        </a:p>
      </dgm:t>
    </dgm:pt>
    <dgm:pt modelId="{EE6B2170-77C6-43F7-A774-60CA4732CCF6}" type="pres">
      <dgm:prSet presAssocID="{2D1B17EF-FD81-4B7B-A136-95FE4C27D00F}" presName="hierChild4" presStyleCnt="0"/>
      <dgm:spPr/>
    </dgm:pt>
    <dgm:pt modelId="{E7A7785B-94D3-40E0-93C1-09CC7F3ED8FB}" type="pres">
      <dgm:prSet presAssocID="{1AB861C7-ADFE-4BB0-B019-0027461740FB}" presName="Name23" presStyleLbl="parChTrans1D4" presStyleIdx="0" presStyleCnt="8"/>
      <dgm:spPr/>
      <dgm:t>
        <a:bodyPr/>
        <a:lstStyle/>
        <a:p>
          <a:endParaRPr lang="vi-VN"/>
        </a:p>
      </dgm:t>
    </dgm:pt>
    <dgm:pt modelId="{64CDD308-6220-4CA7-9DFD-246FA511AA37}" type="pres">
      <dgm:prSet presAssocID="{9BABE327-90F7-4502-AA0C-E7D3B63DA6DB}" presName="hierRoot4" presStyleCnt="0"/>
      <dgm:spPr/>
    </dgm:pt>
    <dgm:pt modelId="{1FEB5A92-6509-4D84-8D5A-0F6E3437BFDC}" type="pres">
      <dgm:prSet presAssocID="{9BABE327-90F7-4502-AA0C-E7D3B63DA6DB}" presName="composite4" presStyleCnt="0"/>
      <dgm:spPr/>
    </dgm:pt>
    <dgm:pt modelId="{74D2C6B1-C283-46EC-BF25-13072C4E6FA1}" type="pres">
      <dgm:prSet presAssocID="{9BABE327-90F7-4502-AA0C-E7D3B63DA6DB}" presName="background4" presStyleLbl="node4" presStyleIdx="0" presStyleCnt="8"/>
      <dgm:spPr/>
    </dgm:pt>
    <dgm:pt modelId="{B3AE7393-0C52-4803-A5F9-A71DF76E885E}" type="pres">
      <dgm:prSet presAssocID="{9BABE327-90F7-4502-AA0C-E7D3B63DA6DB}" presName="text4" presStyleLbl="fgAcc4" presStyleIdx="0" presStyleCnt="8">
        <dgm:presLayoutVars>
          <dgm:chPref val="3"/>
        </dgm:presLayoutVars>
      </dgm:prSet>
      <dgm:spPr/>
      <dgm:t>
        <a:bodyPr/>
        <a:lstStyle/>
        <a:p>
          <a:endParaRPr lang="vi-VN"/>
        </a:p>
      </dgm:t>
    </dgm:pt>
    <dgm:pt modelId="{69EA574E-3AA0-42E5-A88B-9D9A46A5F45C}" type="pres">
      <dgm:prSet presAssocID="{9BABE327-90F7-4502-AA0C-E7D3B63DA6DB}" presName="hierChild5" presStyleCnt="0"/>
      <dgm:spPr/>
    </dgm:pt>
    <dgm:pt modelId="{56D399D2-4DDB-4BB2-824A-513AFAF7E357}" type="pres">
      <dgm:prSet presAssocID="{D3A5A368-7B46-427F-BAE8-B725507E1BF6}" presName="Name23" presStyleLbl="parChTrans1D4" presStyleIdx="1" presStyleCnt="8"/>
      <dgm:spPr/>
      <dgm:t>
        <a:bodyPr/>
        <a:lstStyle/>
        <a:p>
          <a:endParaRPr lang="vi-VN"/>
        </a:p>
      </dgm:t>
    </dgm:pt>
    <dgm:pt modelId="{D1CA1898-0CC3-47EF-876C-9C9235A5DBBD}" type="pres">
      <dgm:prSet presAssocID="{0799EF3A-82FB-44CD-87DF-19FDAB317DD9}" presName="hierRoot4" presStyleCnt="0"/>
      <dgm:spPr/>
    </dgm:pt>
    <dgm:pt modelId="{7EA9ED51-8662-426D-8828-22611E6C1F4B}" type="pres">
      <dgm:prSet presAssocID="{0799EF3A-82FB-44CD-87DF-19FDAB317DD9}" presName="composite4" presStyleCnt="0"/>
      <dgm:spPr/>
    </dgm:pt>
    <dgm:pt modelId="{5C935C40-DDC3-45D9-9D2B-97F11335C457}" type="pres">
      <dgm:prSet presAssocID="{0799EF3A-82FB-44CD-87DF-19FDAB317DD9}" presName="background4" presStyleLbl="node4" presStyleIdx="1" presStyleCnt="8"/>
      <dgm:spPr/>
    </dgm:pt>
    <dgm:pt modelId="{34CD77FB-0943-41BD-BC85-2A744EDAB0AF}" type="pres">
      <dgm:prSet presAssocID="{0799EF3A-82FB-44CD-87DF-19FDAB317DD9}" presName="text4" presStyleLbl="fgAcc4" presStyleIdx="1" presStyleCnt="8">
        <dgm:presLayoutVars>
          <dgm:chPref val="3"/>
        </dgm:presLayoutVars>
      </dgm:prSet>
      <dgm:spPr/>
      <dgm:t>
        <a:bodyPr/>
        <a:lstStyle/>
        <a:p>
          <a:endParaRPr lang="vi-VN"/>
        </a:p>
      </dgm:t>
    </dgm:pt>
    <dgm:pt modelId="{80FECA1C-9A8C-4384-BB90-75EB0CF4DAF5}" type="pres">
      <dgm:prSet presAssocID="{0799EF3A-82FB-44CD-87DF-19FDAB317DD9}" presName="hierChild5" presStyleCnt="0"/>
      <dgm:spPr/>
    </dgm:pt>
    <dgm:pt modelId="{5BE8147A-9B02-4988-93E7-27B170FBEF8E}" type="pres">
      <dgm:prSet presAssocID="{77D447CE-7503-4232-9030-D30A57DA2C92}" presName="Name10" presStyleLbl="parChTrans1D2" presStyleIdx="1" presStyleCnt="7"/>
      <dgm:spPr/>
      <dgm:t>
        <a:bodyPr/>
        <a:lstStyle/>
        <a:p>
          <a:endParaRPr lang="vi-VN"/>
        </a:p>
      </dgm:t>
    </dgm:pt>
    <dgm:pt modelId="{90CDE8DA-871F-40A5-B64C-D85A54161890}" type="pres">
      <dgm:prSet presAssocID="{72B4CE96-88CD-4D83-8D8A-2DD12F66D576}" presName="hierRoot2" presStyleCnt="0"/>
      <dgm:spPr/>
    </dgm:pt>
    <dgm:pt modelId="{A84EFD05-7482-4D55-90D0-4B441D928908}" type="pres">
      <dgm:prSet presAssocID="{72B4CE96-88CD-4D83-8D8A-2DD12F66D576}" presName="composite2" presStyleCnt="0"/>
      <dgm:spPr/>
    </dgm:pt>
    <dgm:pt modelId="{DE06F4D1-A100-4A5B-B9AB-743B9C3D4F0F}" type="pres">
      <dgm:prSet presAssocID="{72B4CE96-88CD-4D83-8D8A-2DD12F66D576}" presName="background2" presStyleLbl="node2" presStyleIdx="1" presStyleCnt="7"/>
      <dgm:spPr/>
    </dgm:pt>
    <dgm:pt modelId="{A6688B65-1CDA-413C-B736-6E9FA8AEABF3}" type="pres">
      <dgm:prSet presAssocID="{72B4CE96-88CD-4D83-8D8A-2DD12F66D576}" presName="text2" presStyleLbl="fgAcc2" presStyleIdx="1" presStyleCnt="7">
        <dgm:presLayoutVars>
          <dgm:chPref val="3"/>
        </dgm:presLayoutVars>
      </dgm:prSet>
      <dgm:spPr/>
      <dgm:t>
        <a:bodyPr/>
        <a:lstStyle/>
        <a:p>
          <a:endParaRPr lang="vi-VN"/>
        </a:p>
      </dgm:t>
    </dgm:pt>
    <dgm:pt modelId="{4F19B720-8F30-43AD-93EC-B9D0A16E6465}" type="pres">
      <dgm:prSet presAssocID="{72B4CE96-88CD-4D83-8D8A-2DD12F66D576}" presName="hierChild3" presStyleCnt="0"/>
      <dgm:spPr/>
    </dgm:pt>
    <dgm:pt modelId="{B352A869-8064-4DD7-8F85-285AE57D3BE3}" type="pres">
      <dgm:prSet presAssocID="{01B9EFDE-B31E-42B2-B9F4-B4F8C18F3349}" presName="Name17" presStyleLbl="parChTrans1D3" presStyleIdx="1" presStyleCnt="6"/>
      <dgm:spPr/>
      <dgm:t>
        <a:bodyPr/>
        <a:lstStyle/>
        <a:p>
          <a:endParaRPr lang="vi-VN"/>
        </a:p>
      </dgm:t>
    </dgm:pt>
    <dgm:pt modelId="{0B3F4569-D1D5-4619-ACE5-667ED0BDAAEE}" type="pres">
      <dgm:prSet presAssocID="{076A0995-3169-4F88-B25F-4F8C4B885D9F}" presName="hierRoot3" presStyleCnt="0"/>
      <dgm:spPr/>
    </dgm:pt>
    <dgm:pt modelId="{D92A80C0-6DD7-490B-A7AE-65704DC7862C}" type="pres">
      <dgm:prSet presAssocID="{076A0995-3169-4F88-B25F-4F8C4B885D9F}" presName="composite3" presStyleCnt="0"/>
      <dgm:spPr/>
    </dgm:pt>
    <dgm:pt modelId="{A13E7C53-FD04-4035-81D1-675265772A37}" type="pres">
      <dgm:prSet presAssocID="{076A0995-3169-4F88-B25F-4F8C4B885D9F}" presName="background3" presStyleLbl="node3" presStyleIdx="1" presStyleCnt="6"/>
      <dgm:spPr/>
    </dgm:pt>
    <dgm:pt modelId="{AA3C79C1-8482-40B7-804D-55ACD4E767A3}" type="pres">
      <dgm:prSet presAssocID="{076A0995-3169-4F88-B25F-4F8C4B885D9F}" presName="text3" presStyleLbl="fgAcc3" presStyleIdx="1" presStyleCnt="6">
        <dgm:presLayoutVars>
          <dgm:chPref val="3"/>
        </dgm:presLayoutVars>
      </dgm:prSet>
      <dgm:spPr/>
      <dgm:t>
        <a:bodyPr/>
        <a:lstStyle/>
        <a:p>
          <a:endParaRPr lang="vi-VN"/>
        </a:p>
      </dgm:t>
    </dgm:pt>
    <dgm:pt modelId="{18B80D73-DF5C-4F2C-82DE-CCAB7C78EB4A}" type="pres">
      <dgm:prSet presAssocID="{076A0995-3169-4F88-B25F-4F8C4B885D9F}" presName="hierChild4" presStyleCnt="0"/>
      <dgm:spPr/>
    </dgm:pt>
    <dgm:pt modelId="{67F8E77F-E83F-4E54-9229-2888749DB367}" type="pres">
      <dgm:prSet presAssocID="{C6F138B5-1F5C-47D2-A66D-4CA579ABE2EB}" presName="Name23" presStyleLbl="parChTrans1D4" presStyleIdx="2" presStyleCnt="8"/>
      <dgm:spPr/>
      <dgm:t>
        <a:bodyPr/>
        <a:lstStyle/>
        <a:p>
          <a:endParaRPr lang="vi-VN"/>
        </a:p>
      </dgm:t>
    </dgm:pt>
    <dgm:pt modelId="{C7A676EE-9376-4EED-8825-389A17BB9663}" type="pres">
      <dgm:prSet presAssocID="{8FE03768-89EC-4193-BA6E-A96918227B8F}" presName="hierRoot4" presStyleCnt="0"/>
      <dgm:spPr/>
    </dgm:pt>
    <dgm:pt modelId="{FC35B462-7263-4AB4-9453-7ADC0B27536A}" type="pres">
      <dgm:prSet presAssocID="{8FE03768-89EC-4193-BA6E-A96918227B8F}" presName="composite4" presStyleCnt="0"/>
      <dgm:spPr/>
    </dgm:pt>
    <dgm:pt modelId="{0B386A88-227A-40F2-9961-79907096978F}" type="pres">
      <dgm:prSet presAssocID="{8FE03768-89EC-4193-BA6E-A96918227B8F}" presName="background4" presStyleLbl="node4" presStyleIdx="2" presStyleCnt="8"/>
      <dgm:spPr/>
    </dgm:pt>
    <dgm:pt modelId="{27D5E459-E2BB-466B-8981-9F78A7E17E46}" type="pres">
      <dgm:prSet presAssocID="{8FE03768-89EC-4193-BA6E-A96918227B8F}" presName="text4" presStyleLbl="fgAcc4" presStyleIdx="2" presStyleCnt="8">
        <dgm:presLayoutVars>
          <dgm:chPref val="3"/>
        </dgm:presLayoutVars>
      </dgm:prSet>
      <dgm:spPr/>
      <dgm:t>
        <a:bodyPr/>
        <a:lstStyle/>
        <a:p>
          <a:endParaRPr lang="vi-VN"/>
        </a:p>
      </dgm:t>
    </dgm:pt>
    <dgm:pt modelId="{FB0FF9DC-D55D-48F7-87DE-44AE97294833}" type="pres">
      <dgm:prSet presAssocID="{8FE03768-89EC-4193-BA6E-A96918227B8F}" presName="hierChild5" presStyleCnt="0"/>
      <dgm:spPr/>
    </dgm:pt>
    <dgm:pt modelId="{5B2EFAC9-F81F-4225-93F7-1013D4E9C7F2}" type="pres">
      <dgm:prSet presAssocID="{5D141666-BAE7-460B-B733-AAC605D9F64A}" presName="Name23" presStyleLbl="parChTrans1D4" presStyleIdx="3" presStyleCnt="8"/>
      <dgm:spPr/>
      <dgm:t>
        <a:bodyPr/>
        <a:lstStyle/>
        <a:p>
          <a:endParaRPr lang="vi-VN"/>
        </a:p>
      </dgm:t>
    </dgm:pt>
    <dgm:pt modelId="{F428827A-6D03-45DD-AD02-2A694CE8FDEA}" type="pres">
      <dgm:prSet presAssocID="{5173CDF4-74CF-4925-A18C-7A3813F706C3}" presName="hierRoot4" presStyleCnt="0"/>
      <dgm:spPr/>
    </dgm:pt>
    <dgm:pt modelId="{BE0F8D43-B893-4A58-BCF9-548E16E83FEB}" type="pres">
      <dgm:prSet presAssocID="{5173CDF4-74CF-4925-A18C-7A3813F706C3}" presName="composite4" presStyleCnt="0"/>
      <dgm:spPr/>
    </dgm:pt>
    <dgm:pt modelId="{19998913-9436-472C-963C-AB81CFACFB80}" type="pres">
      <dgm:prSet presAssocID="{5173CDF4-74CF-4925-A18C-7A3813F706C3}" presName="background4" presStyleLbl="node4" presStyleIdx="3" presStyleCnt="8"/>
      <dgm:spPr/>
    </dgm:pt>
    <dgm:pt modelId="{9EDE3CE6-C699-4376-AFF9-336B18529C8C}" type="pres">
      <dgm:prSet presAssocID="{5173CDF4-74CF-4925-A18C-7A3813F706C3}" presName="text4" presStyleLbl="fgAcc4" presStyleIdx="3" presStyleCnt="8">
        <dgm:presLayoutVars>
          <dgm:chPref val="3"/>
        </dgm:presLayoutVars>
      </dgm:prSet>
      <dgm:spPr/>
      <dgm:t>
        <a:bodyPr/>
        <a:lstStyle/>
        <a:p>
          <a:endParaRPr lang="vi-VN"/>
        </a:p>
      </dgm:t>
    </dgm:pt>
    <dgm:pt modelId="{BF18D614-2994-428C-8E78-15B1A266F122}" type="pres">
      <dgm:prSet presAssocID="{5173CDF4-74CF-4925-A18C-7A3813F706C3}" presName="hierChild5" presStyleCnt="0"/>
      <dgm:spPr/>
    </dgm:pt>
    <dgm:pt modelId="{83B6B528-E99C-4777-ADDC-C7174915E19D}" type="pres">
      <dgm:prSet presAssocID="{920DCBA8-A501-4474-B0D3-853D70522AFB}" presName="Name10" presStyleLbl="parChTrans1D2" presStyleIdx="2" presStyleCnt="7"/>
      <dgm:spPr/>
      <dgm:t>
        <a:bodyPr/>
        <a:lstStyle/>
        <a:p>
          <a:endParaRPr lang="vi-VN"/>
        </a:p>
      </dgm:t>
    </dgm:pt>
    <dgm:pt modelId="{DB7FEB2D-C7E6-4FA9-841F-02FC12E84A68}" type="pres">
      <dgm:prSet presAssocID="{333C5AB7-35BA-45A7-B227-153973215256}" presName="hierRoot2" presStyleCnt="0"/>
      <dgm:spPr/>
    </dgm:pt>
    <dgm:pt modelId="{AF26D680-7652-4402-BB84-A63EDEF136F9}" type="pres">
      <dgm:prSet presAssocID="{333C5AB7-35BA-45A7-B227-153973215256}" presName="composite2" presStyleCnt="0"/>
      <dgm:spPr/>
    </dgm:pt>
    <dgm:pt modelId="{32EFD711-FAB8-4061-B715-40F19F870D39}" type="pres">
      <dgm:prSet presAssocID="{333C5AB7-35BA-45A7-B227-153973215256}" presName="background2" presStyleLbl="node2" presStyleIdx="2" presStyleCnt="7"/>
      <dgm:spPr/>
    </dgm:pt>
    <dgm:pt modelId="{1C31E493-D9DA-4FF5-BD0F-3CD731ED2A3F}" type="pres">
      <dgm:prSet presAssocID="{333C5AB7-35BA-45A7-B227-153973215256}" presName="text2" presStyleLbl="fgAcc2" presStyleIdx="2" presStyleCnt="7">
        <dgm:presLayoutVars>
          <dgm:chPref val="3"/>
        </dgm:presLayoutVars>
      </dgm:prSet>
      <dgm:spPr/>
      <dgm:t>
        <a:bodyPr/>
        <a:lstStyle/>
        <a:p>
          <a:endParaRPr lang="vi-VN"/>
        </a:p>
      </dgm:t>
    </dgm:pt>
    <dgm:pt modelId="{8C66D514-1F32-484B-A929-18FA3968ED66}" type="pres">
      <dgm:prSet presAssocID="{333C5AB7-35BA-45A7-B227-153973215256}" presName="hierChild3" presStyleCnt="0"/>
      <dgm:spPr/>
    </dgm:pt>
    <dgm:pt modelId="{3760000E-1974-4CA8-92A5-F2714765C1F0}" type="pres">
      <dgm:prSet presAssocID="{3C0E341C-F6B1-4B01-984B-DD009F6E6ABA}" presName="Name17" presStyleLbl="parChTrans1D3" presStyleIdx="2" presStyleCnt="6"/>
      <dgm:spPr/>
      <dgm:t>
        <a:bodyPr/>
        <a:lstStyle/>
        <a:p>
          <a:endParaRPr lang="vi-VN"/>
        </a:p>
      </dgm:t>
    </dgm:pt>
    <dgm:pt modelId="{605B8CBE-4082-4847-80BA-8246E9A1BBDE}" type="pres">
      <dgm:prSet presAssocID="{834E5C55-1180-4046-9557-E05F2E5CCA42}" presName="hierRoot3" presStyleCnt="0"/>
      <dgm:spPr/>
    </dgm:pt>
    <dgm:pt modelId="{574C5938-D712-4236-A314-0392CD427484}" type="pres">
      <dgm:prSet presAssocID="{834E5C55-1180-4046-9557-E05F2E5CCA42}" presName="composite3" presStyleCnt="0"/>
      <dgm:spPr/>
    </dgm:pt>
    <dgm:pt modelId="{ABB2ACE9-70C3-4CB2-B557-CE27499861FB}" type="pres">
      <dgm:prSet presAssocID="{834E5C55-1180-4046-9557-E05F2E5CCA42}" presName="background3" presStyleLbl="node3" presStyleIdx="2" presStyleCnt="6"/>
      <dgm:spPr/>
    </dgm:pt>
    <dgm:pt modelId="{EEB9EA1F-1190-423D-B133-35D13123EF95}" type="pres">
      <dgm:prSet presAssocID="{834E5C55-1180-4046-9557-E05F2E5CCA42}" presName="text3" presStyleLbl="fgAcc3" presStyleIdx="2" presStyleCnt="6">
        <dgm:presLayoutVars>
          <dgm:chPref val="3"/>
        </dgm:presLayoutVars>
      </dgm:prSet>
      <dgm:spPr/>
      <dgm:t>
        <a:bodyPr/>
        <a:lstStyle/>
        <a:p>
          <a:endParaRPr lang="vi-VN"/>
        </a:p>
      </dgm:t>
    </dgm:pt>
    <dgm:pt modelId="{F06B364B-DC1F-4C26-9342-1AB4877B1996}" type="pres">
      <dgm:prSet presAssocID="{834E5C55-1180-4046-9557-E05F2E5CCA42}" presName="hierChild4" presStyleCnt="0"/>
      <dgm:spPr/>
    </dgm:pt>
    <dgm:pt modelId="{CF3C0E9B-60C7-4D41-A88A-0F6023DE1141}" type="pres">
      <dgm:prSet presAssocID="{35A7F0E6-E74E-460D-BA89-396FCAB909A2}" presName="Name23" presStyleLbl="parChTrans1D4" presStyleIdx="4" presStyleCnt="8"/>
      <dgm:spPr/>
      <dgm:t>
        <a:bodyPr/>
        <a:lstStyle/>
        <a:p>
          <a:endParaRPr lang="vi-VN"/>
        </a:p>
      </dgm:t>
    </dgm:pt>
    <dgm:pt modelId="{6961DC90-9141-44FB-97BC-ADAB393820B3}" type="pres">
      <dgm:prSet presAssocID="{6A51CF22-C8C7-4A2D-B137-6C21E7CCFBFE}" presName="hierRoot4" presStyleCnt="0"/>
      <dgm:spPr/>
    </dgm:pt>
    <dgm:pt modelId="{5F60E2B7-5573-4C7E-B3D6-53AB9E61C5D4}" type="pres">
      <dgm:prSet presAssocID="{6A51CF22-C8C7-4A2D-B137-6C21E7CCFBFE}" presName="composite4" presStyleCnt="0"/>
      <dgm:spPr/>
    </dgm:pt>
    <dgm:pt modelId="{09AD5DD5-CADB-4990-BD2C-BBA10EBDB13E}" type="pres">
      <dgm:prSet presAssocID="{6A51CF22-C8C7-4A2D-B137-6C21E7CCFBFE}" presName="background4" presStyleLbl="node4" presStyleIdx="4" presStyleCnt="8"/>
      <dgm:spPr/>
    </dgm:pt>
    <dgm:pt modelId="{660090D1-1790-41A5-8379-0EA94755BF84}" type="pres">
      <dgm:prSet presAssocID="{6A51CF22-C8C7-4A2D-B137-6C21E7CCFBFE}" presName="text4" presStyleLbl="fgAcc4" presStyleIdx="4" presStyleCnt="8">
        <dgm:presLayoutVars>
          <dgm:chPref val="3"/>
        </dgm:presLayoutVars>
      </dgm:prSet>
      <dgm:spPr/>
      <dgm:t>
        <a:bodyPr/>
        <a:lstStyle/>
        <a:p>
          <a:endParaRPr lang="vi-VN"/>
        </a:p>
      </dgm:t>
    </dgm:pt>
    <dgm:pt modelId="{A65C93A6-A77D-4984-9D3C-22709D5037B1}" type="pres">
      <dgm:prSet presAssocID="{6A51CF22-C8C7-4A2D-B137-6C21E7CCFBFE}" presName="hierChild5" presStyleCnt="0"/>
      <dgm:spPr/>
    </dgm:pt>
    <dgm:pt modelId="{4687E56B-4131-4949-A1C2-23DAF5D74FD3}" type="pres">
      <dgm:prSet presAssocID="{CD5536FB-5036-4695-B500-F1C07AC3BE1C}" presName="Name23" presStyleLbl="parChTrans1D4" presStyleIdx="5" presStyleCnt="8"/>
      <dgm:spPr/>
      <dgm:t>
        <a:bodyPr/>
        <a:lstStyle/>
        <a:p>
          <a:endParaRPr lang="vi-VN"/>
        </a:p>
      </dgm:t>
    </dgm:pt>
    <dgm:pt modelId="{E5BE711A-9B6C-4A90-B4C0-7151BB384C41}" type="pres">
      <dgm:prSet presAssocID="{AF1BDAF2-DC9B-48B7-A067-10D98016FDAE}" presName="hierRoot4" presStyleCnt="0"/>
      <dgm:spPr/>
    </dgm:pt>
    <dgm:pt modelId="{0D6C1886-5BB9-4223-9D49-3CBD6E27D5C2}" type="pres">
      <dgm:prSet presAssocID="{AF1BDAF2-DC9B-48B7-A067-10D98016FDAE}" presName="composite4" presStyleCnt="0"/>
      <dgm:spPr/>
    </dgm:pt>
    <dgm:pt modelId="{20994759-A812-4120-BC87-8A4C823A5D67}" type="pres">
      <dgm:prSet presAssocID="{AF1BDAF2-DC9B-48B7-A067-10D98016FDAE}" presName="background4" presStyleLbl="node4" presStyleIdx="5" presStyleCnt="8"/>
      <dgm:spPr/>
    </dgm:pt>
    <dgm:pt modelId="{F8BCBAA5-0A3F-4836-BA13-991259079874}" type="pres">
      <dgm:prSet presAssocID="{AF1BDAF2-DC9B-48B7-A067-10D98016FDAE}" presName="text4" presStyleLbl="fgAcc4" presStyleIdx="5" presStyleCnt="8">
        <dgm:presLayoutVars>
          <dgm:chPref val="3"/>
        </dgm:presLayoutVars>
      </dgm:prSet>
      <dgm:spPr/>
      <dgm:t>
        <a:bodyPr/>
        <a:lstStyle/>
        <a:p>
          <a:endParaRPr lang="vi-VN"/>
        </a:p>
      </dgm:t>
    </dgm:pt>
    <dgm:pt modelId="{F36AC927-7E09-4D1F-A345-D2FDA9C78687}" type="pres">
      <dgm:prSet presAssocID="{AF1BDAF2-DC9B-48B7-A067-10D98016FDAE}" presName="hierChild5" presStyleCnt="0"/>
      <dgm:spPr/>
    </dgm:pt>
    <dgm:pt modelId="{968333F0-94D4-4FD3-AE40-D68B39C24DF0}" type="pres">
      <dgm:prSet presAssocID="{673DE27A-1C00-487D-ADEE-C4647E56F9B9}" presName="Name10" presStyleLbl="parChTrans1D2" presStyleIdx="3" presStyleCnt="7"/>
      <dgm:spPr/>
      <dgm:t>
        <a:bodyPr/>
        <a:lstStyle/>
        <a:p>
          <a:endParaRPr lang="vi-VN"/>
        </a:p>
      </dgm:t>
    </dgm:pt>
    <dgm:pt modelId="{A018CBFA-53C8-4829-B3E2-2BEEC0F7437E}" type="pres">
      <dgm:prSet presAssocID="{0680C57A-9FE2-452F-9FEB-05AF6165E0C1}" presName="hierRoot2" presStyleCnt="0"/>
      <dgm:spPr/>
    </dgm:pt>
    <dgm:pt modelId="{341C7CBB-1B89-4645-B556-D436BEFF0D36}" type="pres">
      <dgm:prSet presAssocID="{0680C57A-9FE2-452F-9FEB-05AF6165E0C1}" presName="composite2" presStyleCnt="0"/>
      <dgm:spPr/>
    </dgm:pt>
    <dgm:pt modelId="{5F14345A-5C2C-4394-BA62-F083AE492740}" type="pres">
      <dgm:prSet presAssocID="{0680C57A-9FE2-452F-9FEB-05AF6165E0C1}" presName="background2" presStyleLbl="node2" presStyleIdx="3" presStyleCnt="7"/>
      <dgm:spPr/>
    </dgm:pt>
    <dgm:pt modelId="{BB6AD80C-5392-45D7-8F60-56EA90D355D5}" type="pres">
      <dgm:prSet presAssocID="{0680C57A-9FE2-452F-9FEB-05AF6165E0C1}" presName="text2" presStyleLbl="fgAcc2" presStyleIdx="3" presStyleCnt="7">
        <dgm:presLayoutVars>
          <dgm:chPref val="3"/>
        </dgm:presLayoutVars>
      </dgm:prSet>
      <dgm:spPr/>
      <dgm:t>
        <a:bodyPr/>
        <a:lstStyle/>
        <a:p>
          <a:endParaRPr lang="vi-VN"/>
        </a:p>
      </dgm:t>
    </dgm:pt>
    <dgm:pt modelId="{3358687F-ED08-44D2-B3A8-3420E2261302}" type="pres">
      <dgm:prSet presAssocID="{0680C57A-9FE2-452F-9FEB-05AF6165E0C1}" presName="hierChild3" presStyleCnt="0"/>
      <dgm:spPr/>
    </dgm:pt>
    <dgm:pt modelId="{4F4F6E51-3F8B-4F5C-A17B-31B8A97D37DC}" type="pres">
      <dgm:prSet presAssocID="{ECE1EABC-786E-4FBE-BF5F-8AEC1406C258}" presName="Name17" presStyleLbl="parChTrans1D3" presStyleIdx="3" presStyleCnt="6"/>
      <dgm:spPr/>
      <dgm:t>
        <a:bodyPr/>
        <a:lstStyle/>
        <a:p>
          <a:endParaRPr lang="vi-VN"/>
        </a:p>
      </dgm:t>
    </dgm:pt>
    <dgm:pt modelId="{AB1497CC-5E3B-4951-9714-29385F5C2D51}" type="pres">
      <dgm:prSet presAssocID="{790F3126-9337-499A-91B3-960D0D6CE0B6}" presName="hierRoot3" presStyleCnt="0"/>
      <dgm:spPr/>
    </dgm:pt>
    <dgm:pt modelId="{BB3A6808-7793-46DA-AE3A-640477F942B8}" type="pres">
      <dgm:prSet presAssocID="{790F3126-9337-499A-91B3-960D0D6CE0B6}" presName="composite3" presStyleCnt="0"/>
      <dgm:spPr/>
    </dgm:pt>
    <dgm:pt modelId="{1584E786-179F-4A9E-9A98-2617325D72CB}" type="pres">
      <dgm:prSet presAssocID="{790F3126-9337-499A-91B3-960D0D6CE0B6}" presName="background3" presStyleLbl="node3" presStyleIdx="3" presStyleCnt="6"/>
      <dgm:spPr/>
    </dgm:pt>
    <dgm:pt modelId="{274B467D-0026-42D6-9C1B-76BDB58EB323}" type="pres">
      <dgm:prSet presAssocID="{790F3126-9337-499A-91B3-960D0D6CE0B6}" presName="text3" presStyleLbl="fgAcc3" presStyleIdx="3" presStyleCnt="6">
        <dgm:presLayoutVars>
          <dgm:chPref val="3"/>
        </dgm:presLayoutVars>
      </dgm:prSet>
      <dgm:spPr/>
      <dgm:t>
        <a:bodyPr/>
        <a:lstStyle/>
        <a:p>
          <a:endParaRPr lang="vi-VN"/>
        </a:p>
      </dgm:t>
    </dgm:pt>
    <dgm:pt modelId="{DBF355FB-B356-4B04-A4D0-BAC08930C977}" type="pres">
      <dgm:prSet presAssocID="{790F3126-9337-499A-91B3-960D0D6CE0B6}" presName="hierChild4" presStyleCnt="0"/>
      <dgm:spPr/>
    </dgm:pt>
    <dgm:pt modelId="{AC055D11-1453-4CD5-A3BA-A86199D71465}" type="pres">
      <dgm:prSet presAssocID="{F6D2E4C3-A152-452E-B7A2-AB2AB6F19DE1}" presName="Name23" presStyleLbl="parChTrans1D4" presStyleIdx="6" presStyleCnt="8"/>
      <dgm:spPr/>
      <dgm:t>
        <a:bodyPr/>
        <a:lstStyle/>
        <a:p>
          <a:endParaRPr lang="vi-VN"/>
        </a:p>
      </dgm:t>
    </dgm:pt>
    <dgm:pt modelId="{E06F11BA-55F9-43FB-9292-1BD6F4D7C72B}" type="pres">
      <dgm:prSet presAssocID="{C07960A9-A0A7-4C9D-B79E-45093294A852}" presName="hierRoot4" presStyleCnt="0"/>
      <dgm:spPr/>
    </dgm:pt>
    <dgm:pt modelId="{F43A0126-1BFD-4B36-969F-1FB55B175263}" type="pres">
      <dgm:prSet presAssocID="{C07960A9-A0A7-4C9D-B79E-45093294A852}" presName="composite4" presStyleCnt="0"/>
      <dgm:spPr/>
    </dgm:pt>
    <dgm:pt modelId="{CE5BD786-A59D-4DC5-A2CC-D9DFFF14532C}" type="pres">
      <dgm:prSet presAssocID="{C07960A9-A0A7-4C9D-B79E-45093294A852}" presName="background4" presStyleLbl="node4" presStyleIdx="6" presStyleCnt="8"/>
      <dgm:spPr/>
    </dgm:pt>
    <dgm:pt modelId="{D8C54598-0C97-4670-B007-5109A4E942C7}" type="pres">
      <dgm:prSet presAssocID="{C07960A9-A0A7-4C9D-B79E-45093294A852}" presName="text4" presStyleLbl="fgAcc4" presStyleIdx="6" presStyleCnt="8">
        <dgm:presLayoutVars>
          <dgm:chPref val="3"/>
        </dgm:presLayoutVars>
      </dgm:prSet>
      <dgm:spPr/>
      <dgm:t>
        <a:bodyPr/>
        <a:lstStyle/>
        <a:p>
          <a:endParaRPr lang="vi-VN"/>
        </a:p>
      </dgm:t>
    </dgm:pt>
    <dgm:pt modelId="{A4DFA9FD-4D1E-42E4-A805-CAB9DD321E9D}" type="pres">
      <dgm:prSet presAssocID="{C07960A9-A0A7-4C9D-B79E-45093294A852}" presName="hierChild5" presStyleCnt="0"/>
      <dgm:spPr/>
    </dgm:pt>
    <dgm:pt modelId="{3F870A2D-ED0E-4BC1-B578-07D72CBF6C76}" type="pres">
      <dgm:prSet presAssocID="{FE113426-B054-498E-B691-9047C3484041}" presName="Name23" presStyleLbl="parChTrans1D4" presStyleIdx="7" presStyleCnt="8"/>
      <dgm:spPr/>
      <dgm:t>
        <a:bodyPr/>
        <a:lstStyle/>
        <a:p>
          <a:endParaRPr lang="vi-VN"/>
        </a:p>
      </dgm:t>
    </dgm:pt>
    <dgm:pt modelId="{3B6E28BD-6BE8-40B3-A513-530FC9477353}" type="pres">
      <dgm:prSet presAssocID="{4AC47B40-9A88-426C-86AD-2AB5448F45E5}" presName="hierRoot4" presStyleCnt="0"/>
      <dgm:spPr/>
    </dgm:pt>
    <dgm:pt modelId="{810B8FB7-D181-4FDF-936D-CD29132A7D8A}" type="pres">
      <dgm:prSet presAssocID="{4AC47B40-9A88-426C-86AD-2AB5448F45E5}" presName="composite4" presStyleCnt="0"/>
      <dgm:spPr/>
    </dgm:pt>
    <dgm:pt modelId="{101CA276-2BE7-4A9F-ACDC-E0A5A71BBE84}" type="pres">
      <dgm:prSet presAssocID="{4AC47B40-9A88-426C-86AD-2AB5448F45E5}" presName="background4" presStyleLbl="node4" presStyleIdx="7" presStyleCnt="8"/>
      <dgm:spPr/>
    </dgm:pt>
    <dgm:pt modelId="{3560EE09-7DA8-4623-978C-E7A248640E30}" type="pres">
      <dgm:prSet presAssocID="{4AC47B40-9A88-426C-86AD-2AB5448F45E5}" presName="text4" presStyleLbl="fgAcc4" presStyleIdx="7" presStyleCnt="8">
        <dgm:presLayoutVars>
          <dgm:chPref val="3"/>
        </dgm:presLayoutVars>
      </dgm:prSet>
      <dgm:spPr/>
      <dgm:t>
        <a:bodyPr/>
        <a:lstStyle/>
        <a:p>
          <a:endParaRPr lang="vi-VN"/>
        </a:p>
      </dgm:t>
    </dgm:pt>
    <dgm:pt modelId="{F670B7D5-115E-49F7-87DD-7B253661956C}" type="pres">
      <dgm:prSet presAssocID="{4AC47B40-9A88-426C-86AD-2AB5448F45E5}" presName="hierChild5" presStyleCnt="0"/>
      <dgm:spPr/>
    </dgm:pt>
    <dgm:pt modelId="{780C3B38-EA76-4F2D-8BAD-2D31EF5502E4}" type="pres">
      <dgm:prSet presAssocID="{8EAEFA47-875E-4907-8B71-E92553297B9D}" presName="Name10" presStyleLbl="parChTrans1D2" presStyleIdx="4" presStyleCnt="7"/>
      <dgm:spPr/>
      <dgm:t>
        <a:bodyPr/>
        <a:lstStyle/>
        <a:p>
          <a:endParaRPr lang="vi-VN"/>
        </a:p>
      </dgm:t>
    </dgm:pt>
    <dgm:pt modelId="{BD310718-FAA1-4A29-865C-8D795FF80BC9}" type="pres">
      <dgm:prSet presAssocID="{112CF393-F352-41EB-9C6A-06207E8C7334}" presName="hierRoot2" presStyleCnt="0"/>
      <dgm:spPr/>
    </dgm:pt>
    <dgm:pt modelId="{0EB3A2E2-CC33-41DA-8AC7-E98E58EE20F0}" type="pres">
      <dgm:prSet presAssocID="{112CF393-F352-41EB-9C6A-06207E8C7334}" presName="composite2" presStyleCnt="0"/>
      <dgm:spPr/>
    </dgm:pt>
    <dgm:pt modelId="{64229D82-C968-441C-9BD7-F7308A554628}" type="pres">
      <dgm:prSet presAssocID="{112CF393-F352-41EB-9C6A-06207E8C7334}" presName="background2" presStyleLbl="node2" presStyleIdx="4" presStyleCnt="7"/>
      <dgm:spPr/>
    </dgm:pt>
    <dgm:pt modelId="{CDBDDF9A-EBAC-4225-AFED-CACE69F638AD}" type="pres">
      <dgm:prSet presAssocID="{112CF393-F352-41EB-9C6A-06207E8C7334}" presName="text2" presStyleLbl="fgAcc2" presStyleIdx="4" presStyleCnt="7">
        <dgm:presLayoutVars>
          <dgm:chPref val="3"/>
        </dgm:presLayoutVars>
      </dgm:prSet>
      <dgm:spPr/>
      <dgm:t>
        <a:bodyPr/>
        <a:lstStyle/>
        <a:p>
          <a:endParaRPr lang="vi-VN"/>
        </a:p>
      </dgm:t>
    </dgm:pt>
    <dgm:pt modelId="{0F9ED6FC-0A3A-481E-9BE4-307097CE4679}" type="pres">
      <dgm:prSet presAssocID="{112CF393-F352-41EB-9C6A-06207E8C7334}" presName="hierChild3" presStyleCnt="0"/>
      <dgm:spPr/>
    </dgm:pt>
    <dgm:pt modelId="{E888D02F-33F6-475B-AF37-4836E42065D3}" type="pres">
      <dgm:prSet presAssocID="{3E24B3FA-07B0-4545-861C-2B409B1074DE}" presName="Name10" presStyleLbl="parChTrans1D2" presStyleIdx="5" presStyleCnt="7"/>
      <dgm:spPr/>
      <dgm:t>
        <a:bodyPr/>
        <a:lstStyle/>
        <a:p>
          <a:endParaRPr lang="vi-VN"/>
        </a:p>
      </dgm:t>
    </dgm:pt>
    <dgm:pt modelId="{B8E13870-1B6C-4264-B39D-8334907FE200}" type="pres">
      <dgm:prSet presAssocID="{0EFDF695-D28A-4D38-BC08-65BA8C8F90C6}" presName="hierRoot2" presStyleCnt="0"/>
      <dgm:spPr/>
    </dgm:pt>
    <dgm:pt modelId="{CE082894-E2B7-419A-A159-C320C9635036}" type="pres">
      <dgm:prSet presAssocID="{0EFDF695-D28A-4D38-BC08-65BA8C8F90C6}" presName="composite2" presStyleCnt="0"/>
      <dgm:spPr/>
    </dgm:pt>
    <dgm:pt modelId="{0700DF15-E270-4A03-BA92-1121136E3E7C}" type="pres">
      <dgm:prSet presAssocID="{0EFDF695-D28A-4D38-BC08-65BA8C8F90C6}" presName="background2" presStyleLbl="node2" presStyleIdx="5" presStyleCnt="7"/>
      <dgm:spPr/>
    </dgm:pt>
    <dgm:pt modelId="{C188A6EF-3A55-41E9-8369-427DF92FFB90}" type="pres">
      <dgm:prSet presAssocID="{0EFDF695-D28A-4D38-BC08-65BA8C8F90C6}" presName="text2" presStyleLbl="fgAcc2" presStyleIdx="5" presStyleCnt="7">
        <dgm:presLayoutVars>
          <dgm:chPref val="3"/>
        </dgm:presLayoutVars>
      </dgm:prSet>
      <dgm:spPr/>
      <dgm:t>
        <a:bodyPr/>
        <a:lstStyle/>
        <a:p>
          <a:endParaRPr lang="vi-VN"/>
        </a:p>
      </dgm:t>
    </dgm:pt>
    <dgm:pt modelId="{E68C9842-480E-47F6-B8E5-38C86EA5CAC5}" type="pres">
      <dgm:prSet presAssocID="{0EFDF695-D28A-4D38-BC08-65BA8C8F90C6}" presName="hierChild3" presStyleCnt="0"/>
      <dgm:spPr/>
    </dgm:pt>
    <dgm:pt modelId="{BBB8E916-069C-494C-BAD1-D477F568B13C}" type="pres">
      <dgm:prSet presAssocID="{3E8809FA-5EC9-4C3B-ADFA-C60A80E7BC47}" presName="Name17" presStyleLbl="parChTrans1D3" presStyleIdx="4" presStyleCnt="6"/>
      <dgm:spPr/>
      <dgm:t>
        <a:bodyPr/>
        <a:lstStyle/>
        <a:p>
          <a:endParaRPr lang="vi-VN"/>
        </a:p>
      </dgm:t>
    </dgm:pt>
    <dgm:pt modelId="{FEB37920-C5BE-4C40-B578-05D6F5A4B459}" type="pres">
      <dgm:prSet presAssocID="{A7E720C4-5D30-4A54-9431-00957CAEEBF5}" presName="hierRoot3" presStyleCnt="0"/>
      <dgm:spPr/>
    </dgm:pt>
    <dgm:pt modelId="{84015678-BA4E-4026-9EB0-D332053C442A}" type="pres">
      <dgm:prSet presAssocID="{A7E720C4-5D30-4A54-9431-00957CAEEBF5}" presName="composite3" presStyleCnt="0"/>
      <dgm:spPr/>
    </dgm:pt>
    <dgm:pt modelId="{560AC31A-3551-4EEA-8729-2252D8815931}" type="pres">
      <dgm:prSet presAssocID="{A7E720C4-5D30-4A54-9431-00957CAEEBF5}" presName="background3" presStyleLbl="node3" presStyleIdx="4" presStyleCnt="6"/>
      <dgm:spPr/>
    </dgm:pt>
    <dgm:pt modelId="{2854F5A2-92E2-49AD-927F-477B165BB76F}" type="pres">
      <dgm:prSet presAssocID="{A7E720C4-5D30-4A54-9431-00957CAEEBF5}" presName="text3" presStyleLbl="fgAcc3" presStyleIdx="4" presStyleCnt="6">
        <dgm:presLayoutVars>
          <dgm:chPref val="3"/>
        </dgm:presLayoutVars>
      </dgm:prSet>
      <dgm:spPr/>
      <dgm:t>
        <a:bodyPr/>
        <a:lstStyle/>
        <a:p>
          <a:endParaRPr lang="vi-VN"/>
        </a:p>
      </dgm:t>
    </dgm:pt>
    <dgm:pt modelId="{EE90A245-D9FC-4544-BA2D-98ECA6205D57}" type="pres">
      <dgm:prSet presAssocID="{A7E720C4-5D30-4A54-9431-00957CAEEBF5}" presName="hierChild4" presStyleCnt="0"/>
      <dgm:spPr/>
    </dgm:pt>
    <dgm:pt modelId="{364540CA-56BD-4545-9BF3-B8E26A6A5B56}" type="pres">
      <dgm:prSet presAssocID="{294A2A33-10AF-465B-A8E1-34CFC5529523}" presName="Name17" presStyleLbl="parChTrans1D3" presStyleIdx="5" presStyleCnt="6"/>
      <dgm:spPr/>
      <dgm:t>
        <a:bodyPr/>
        <a:lstStyle/>
        <a:p>
          <a:endParaRPr lang="vi-VN"/>
        </a:p>
      </dgm:t>
    </dgm:pt>
    <dgm:pt modelId="{945AD114-EB71-4A0B-A353-29C2634F1732}" type="pres">
      <dgm:prSet presAssocID="{A698D749-0A6B-42B8-BF76-3EC547058CE9}" presName="hierRoot3" presStyleCnt="0"/>
      <dgm:spPr/>
    </dgm:pt>
    <dgm:pt modelId="{5F85A190-CD63-4E0B-BC62-D5AC08C6B84B}" type="pres">
      <dgm:prSet presAssocID="{A698D749-0A6B-42B8-BF76-3EC547058CE9}" presName="composite3" presStyleCnt="0"/>
      <dgm:spPr/>
    </dgm:pt>
    <dgm:pt modelId="{CCCE4E49-FE20-41B5-AAC7-CEC5804C389A}" type="pres">
      <dgm:prSet presAssocID="{A698D749-0A6B-42B8-BF76-3EC547058CE9}" presName="background3" presStyleLbl="node3" presStyleIdx="5" presStyleCnt="6"/>
      <dgm:spPr/>
    </dgm:pt>
    <dgm:pt modelId="{0FBD4917-6F6C-4B99-B5ED-9096394D9A18}" type="pres">
      <dgm:prSet presAssocID="{A698D749-0A6B-42B8-BF76-3EC547058CE9}" presName="text3" presStyleLbl="fgAcc3" presStyleIdx="5" presStyleCnt="6">
        <dgm:presLayoutVars>
          <dgm:chPref val="3"/>
        </dgm:presLayoutVars>
      </dgm:prSet>
      <dgm:spPr/>
      <dgm:t>
        <a:bodyPr/>
        <a:lstStyle/>
        <a:p>
          <a:endParaRPr lang="vi-VN"/>
        </a:p>
      </dgm:t>
    </dgm:pt>
    <dgm:pt modelId="{503B28E3-0CC1-46FC-95AF-7B30CCFF71A4}" type="pres">
      <dgm:prSet presAssocID="{A698D749-0A6B-42B8-BF76-3EC547058CE9}" presName="hierChild4" presStyleCnt="0"/>
      <dgm:spPr/>
    </dgm:pt>
    <dgm:pt modelId="{CB5FB25F-BD04-4D9B-A767-5C7FFF7527F1}" type="pres">
      <dgm:prSet presAssocID="{F9830887-E9C0-42B4-99FE-F66A462C941D}" presName="Name10" presStyleLbl="parChTrans1D2" presStyleIdx="6" presStyleCnt="7"/>
      <dgm:spPr/>
      <dgm:t>
        <a:bodyPr/>
        <a:lstStyle/>
        <a:p>
          <a:endParaRPr lang="vi-VN"/>
        </a:p>
      </dgm:t>
    </dgm:pt>
    <dgm:pt modelId="{6D0EDC68-5DD3-4112-951D-23A856F95B3F}" type="pres">
      <dgm:prSet presAssocID="{7D2A8F71-C8DA-4280-90F0-FE5452DAF154}" presName="hierRoot2" presStyleCnt="0"/>
      <dgm:spPr/>
    </dgm:pt>
    <dgm:pt modelId="{95286358-86A6-4E25-AF39-CCADC722D9B7}" type="pres">
      <dgm:prSet presAssocID="{7D2A8F71-C8DA-4280-90F0-FE5452DAF154}" presName="composite2" presStyleCnt="0"/>
      <dgm:spPr/>
    </dgm:pt>
    <dgm:pt modelId="{CB414FDA-52A8-4FEE-BF38-A06F2BB4E223}" type="pres">
      <dgm:prSet presAssocID="{7D2A8F71-C8DA-4280-90F0-FE5452DAF154}" presName="background2" presStyleLbl="node2" presStyleIdx="6" presStyleCnt="7"/>
      <dgm:spPr/>
    </dgm:pt>
    <dgm:pt modelId="{C32EE0C7-536A-4BF6-87A6-C888BCA1AA03}" type="pres">
      <dgm:prSet presAssocID="{7D2A8F71-C8DA-4280-90F0-FE5452DAF154}" presName="text2" presStyleLbl="fgAcc2" presStyleIdx="6" presStyleCnt="7">
        <dgm:presLayoutVars>
          <dgm:chPref val="3"/>
        </dgm:presLayoutVars>
      </dgm:prSet>
      <dgm:spPr/>
      <dgm:t>
        <a:bodyPr/>
        <a:lstStyle/>
        <a:p>
          <a:endParaRPr lang="vi-VN"/>
        </a:p>
      </dgm:t>
    </dgm:pt>
    <dgm:pt modelId="{DE109CB5-E44B-4EBA-BDA0-81F18BD2019A}" type="pres">
      <dgm:prSet presAssocID="{7D2A8F71-C8DA-4280-90F0-FE5452DAF154}" presName="hierChild3" presStyleCnt="0"/>
      <dgm:spPr/>
    </dgm:pt>
  </dgm:ptLst>
  <dgm:cxnLst>
    <dgm:cxn modelId="{DF0988CF-EAD4-4532-9763-52EAF0FA25F2}" type="presOf" srcId="{CD5536FB-5036-4695-B500-F1C07AC3BE1C}" destId="{4687E56B-4131-4949-A1C2-23DAF5D74FD3}" srcOrd="0" destOrd="0" presId="urn:microsoft.com/office/officeart/2005/8/layout/hierarchy1"/>
    <dgm:cxn modelId="{E6CBE684-40AB-4FE3-A96A-8FFEC50C4CC4}" type="presOf" srcId="{790F3126-9337-499A-91B3-960D0D6CE0B6}" destId="{274B467D-0026-42D6-9C1B-76BDB58EB323}" srcOrd="0" destOrd="0" presId="urn:microsoft.com/office/officeart/2005/8/layout/hierarchy1"/>
    <dgm:cxn modelId="{12809B3C-56B1-44F2-8C3E-A65F043BE677}" srcId="{0EFDF695-D28A-4D38-BC08-65BA8C8F90C6}" destId="{A7E720C4-5D30-4A54-9431-00957CAEEBF5}" srcOrd="0" destOrd="0" parTransId="{3E8809FA-5EC9-4C3B-ADFA-C60A80E7BC47}" sibTransId="{42C5788C-33FC-486D-B8D3-0300890C01F6}"/>
    <dgm:cxn modelId="{05543612-78B2-4BA2-AFB8-3779704187E8}" type="presOf" srcId="{B404B6CB-9B57-4292-A003-4DB5BD497D27}" destId="{E238E26D-00CD-464E-B55B-638898765156}" srcOrd="0" destOrd="0" presId="urn:microsoft.com/office/officeart/2005/8/layout/hierarchy1"/>
    <dgm:cxn modelId="{72453A1C-9AA6-462C-8EB2-C80EA7505357}" srcId="{0EFDF695-D28A-4D38-BC08-65BA8C8F90C6}" destId="{A698D749-0A6B-42B8-BF76-3EC547058CE9}" srcOrd="1" destOrd="0" parTransId="{294A2A33-10AF-465B-A8E1-34CFC5529523}" sibTransId="{DA0EFC6C-868A-4093-869C-41627A2902DB}"/>
    <dgm:cxn modelId="{7B65CF65-818E-400B-9036-3AA8F963E997}" srcId="{EFEEEF41-81EA-4D4C-B0E5-0BB44F3A5AF2}" destId="{3453A98D-43F1-426E-B14D-E09DE25B0B8C}" srcOrd="0" destOrd="0" parTransId="{B404B6CB-9B57-4292-A003-4DB5BD497D27}" sibTransId="{062CE0BC-6594-48D9-AFEB-60E8081305EB}"/>
    <dgm:cxn modelId="{4CEFB9D8-63DE-4D10-9024-4E710DEF11D2}" type="presOf" srcId="{01B9EFDE-B31E-42B2-B9F4-B4F8C18F3349}" destId="{B352A869-8064-4DD7-8F85-285AE57D3BE3}" srcOrd="0" destOrd="0" presId="urn:microsoft.com/office/officeart/2005/8/layout/hierarchy1"/>
    <dgm:cxn modelId="{9679DD87-A6B5-4D86-BF5F-234D4147B2D2}" type="presOf" srcId="{294A2A33-10AF-465B-A8E1-34CFC5529523}" destId="{364540CA-56BD-4545-9BF3-B8E26A6A5B56}" srcOrd="0" destOrd="0" presId="urn:microsoft.com/office/officeart/2005/8/layout/hierarchy1"/>
    <dgm:cxn modelId="{4615E4FA-FCBA-4745-9680-75EE851EEF0F}" type="presOf" srcId="{EFEEEF41-81EA-4D4C-B0E5-0BB44F3A5AF2}" destId="{F351BEC5-03DC-4ECF-ACEE-DA38D892CE1C}" srcOrd="0" destOrd="0" presId="urn:microsoft.com/office/officeart/2005/8/layout/hierarchy1"/>
    <dgm:cxn modelId="{F3D74A24-13F0-4854-BEF5-541B11B6D7EB}" type="presOf" srcId="{112CF393-F352-41EB-9C6A-06207E8C7334}" destId="{CDBDDF9A-EBAC-4225-AFED-CACE69F638AD}" srcOrd="0" destOrd="0" presId="urn:microsoft.com/office/officeart/2005/8/layout/hierarchy1"/>
    <dgm:cxn modelId="{0DAE48AF-9A10-43A8-AC75-76013489D8EA}" type="presOf" srcId="{0680C57A-9FE2-452F-9FEB-05AF6165E0C1}" destId="{BB6AD80C-5392-45D7-8F60-56EA90D355D5}" srcOrd="0" destOrd="0" presId="urn:microsoft.com/office/officeart/2005/8/layout/hierarchy1"/>
    <dgm:cxn modelId="{8CA66290-8BA6-44DE-97FA-1C5FEDEA90DB}" srcId="{333C5AB7-35BA-45A7-B227-153973215256}" destId="{834E5C55-1180-4046-9557-E05F2E5CCA42}" srcOrd="0" destOrd="0" parTransId="{3C0E341C-F6B1-4B01-984B-DD009F6E6ABA}" sibTransId="{541F1CBA-FDC1-4757-B0EE-F278F555BBEF}"/>
    <dgm:cxn modelId="{1D068920-F422-4C37-82B5-688A716AE29E}" srcId="{EFEEEF41-81EA-4D4C-B0E5-0BB44F3A5AF2}" destId="{333C5AB7-35BA-45A7-B227-153973215256}" srcOrd="2" destOrd="0" parTransId="{920DCBA8-A501-4474-B0D3-853D70522AFB}" sibTransId="{0CE6520C-3EBA-43E6-97EC-8B900D4746CA}"/>
    <dgm:cxn modelId="{5B5B5FB7-1D14-4611-8BCE-787DDEBF6896}" srcId="{0680C57A-9FE2-452F-9FEB-05AF6165E0C1}" destId="{790F3126-9337-499A-91B3-960D0D6CE0B6}" srcOrd="0" destOrd="0" parTransId="{ECE1EABC-786E-4FBE-BF5F-8AEC1406C258}" sibTransId="{532C6A30-DF1B-4D42-9C68-E544B12BBA23}"/>
    <dgm:cxn modelId="{34BC8486-897B-4086-9495-CB97FC71C16D}" type="presOf" srcId="{3453A98D-43F1-426E-B14D-E09DE25B0B8C}" destId="{5893C2FA-9309-4DDF-89C8-AFADE57C8EA2}" srcOrd="0" destOrd="0" presId="urn:microsoft.com/office/officeart/2005/8/layout/hierarchy1"/>
    <dgm:cxn modelId="{B1939001-341C-46DB-903F-8610C0E0FA02}" type="presOf" srcId="{3E24B3FA-07B0-4545-861C-2B409B1074DE}" destId="{E888D02F-33F6-475B-AF37-4836E42065D3}" srcOrd="0" destOrd="0" presId="urn:microsoft.com/office/officeart/2005/8/layout/hierarchy1"/>
    <dgm:cxn modelId="{58C6C13E-BFAA-4D31-8818-7E9FC92282F2}" type="presOf" srcId="{2D1B17EF-FD81-4B7B-A136-95FE4C27D00F}" destId="{0D58441F-0E7A-4F4F-A6C5-3BE880A43153}" srcOrd="0" destOrd="0" presId="urn:microsoft.com/office/officeart/2005/8/layout/hierarchy1"/>
    <dgm:cxn modelId="{93ECD848-30CF-401D-B2C1-359568D4F590}" type="presOf" srcId="{920DCBA8-A501-4474-B0D3-853D70522AFB}" destId="{83B6B528-E99C-4777-ADDC-C7174915E19D}" srcOrd="0" destOrd="0" presId="urn:microsoft.com/office/officeart/2005/8/layout/hierarchy1"/>
    <dgm:cxn modelId="{6E49CBC6-61A7-47F6-B61C-CC1BAA7D9BB2}" type="presOf" srcId="{0EFDF695-D28A-4D38-BC08-65BA8C8F90C6}" destId="{C188A6EF-3A55-41E9-8369-427DF92FFB90}" srcOrd="0" destOrd="0" presId="urn:microsoft.com/office/officeart/2005/8/layout/hierarchy1"/>
    <dgm:cxn modelId="{EF55CB8B-9A66-44CD-B877-BB049822507C}" type="presOf" srcId="{673DE27A-1C00-487D-ADEE-C4647E56F9B9}" destId="{968333F0-94D4-4FD3-AE40-D68B39C24DF0}" srcOrd="0" destOrd="0" presId="urn:microsoft.com/office/officeart/2005/8/layout/hierarchy1"/>
    <dgm:cxn modelId="{803FA3CB-25B5-4B16-ACE4-ADD632E9A14D}" type="presOf" srcId="{35A7F0E6-E74E-460D-BA89-396FCAB909A2}" destId="{CF3C0E9B-60C7-4D41-A88A-0F6023DE1141}" srcOrd="0" destOrd="0" presId="urn:microsoft.com/office/officeart/2005/8/layout/hierarchy1"/>
    <dgm:cxn modelId="{228FD8A2-FD20-43D9-8A1C-7CA1CF9F521D}" type="presOf" srcId="{FE113426-B054-498E-B691-9047C3484041}" destId="{3F870A2D-ED0E-4BC1-B578-07D72CBF6C76}" srcOrd="0" destOrd="0" presId="urn:microsoft.com/office/officeart/2005/8/layout/hierarchy1"/>
    <dgm:cxn modelId="{A3DBE4FF-DB1F-44D9-BFAA-BC3B5B21C563}" srcId="{834E5C55-1180-4046-9557-E05F2E5CCA42}" destId="{6A51CF22-C8C7-4A2D-B137-6C21E7CCFBFE}" srcOrd="0" destOrd="0" parTransId="{35A7F0E6-E74E-460D-BA89-396FCAB909A2}" sibTransId="{32BB1851-F386-4913-BB10-8473BEFF7196}"/>
    <dgm:cxn modelId="{0D945175-DF9D-4E12-83C8-166BF9C41A8C}" type="presOf" srcId="{3C0E341C-F6B1-4B01-984B-DD009F6E6ABA}" destId="{3760000E-1974-4CA8-92A5-F2714765C1F0}" srcOrd="0" destOrd="0" presId="urn:microsoft.com/office/officeart/2005/8/layout/hierarchy1"/>
    <dgm:cxn modelId="{1C4F504D-1F27-49B9-BFAC-EBDEF9B299F8}" type="presOf" srcId="{5173CDF4-74CF-4925-A18C-7A3813F706C3}" destId="{9EDE3CE6-C699-4376-AFF9-336B18529C8C}" srcOrd="0" destOrd="0" presId="urn:microsoft.com/office/officeart/2005/8/layout/hierarchy1"/>
    <dgm:cxn modelId="{50DBA60A-0C0A-4C32-989B-CBAC4133D792}" type="presOf" srcId="{5D19A89E-2171-4415-8EF3-A0F3EEE25642}" destId="{C951979E-F700-4B5E-A991-A315953F98F3}" srcOrd="0" destOrd="0" presId="urn:microsoft.com/office/officeart/2005/8/layout/hierarchy1"/>
    <dgm:cxn modelId="{CDA78A13-B001-4762-8660-DBB8BEE4183B}" type="presOf" srcId="{333C5AB7-35BA-45A7-B227-153973215256}" destId="{1C31E493-D9DA-4FF5-BD0F-3CD731ED2A3F}" srcOrd="0" destOrd="0" presId="urn:microsoft.com/office/officeart/2005/8/layout/hierarchy1"/>
    <dgm:cxn modelId="{2F3DBEFB-F7E3-4C8A-8060-141727986DF7}" type="presOf" srcId="{0799EF3A-82FB-44CD-87DF-19FDAB317DD9}" destId="{34CD77FB-0943-41BD-BC85-2A744EDAB0AF}" srcOrd="0" destOrd="0" presId="urn:microsoft.com/office/officeart/2005/8/layout/hierarchy1"/>
    <dgm:cxn modelId="{13C5A339-3908-4FFD-8638-43F5B1AB06B1}" type="presOf" srcId="{F9830887-E9C0-42B4-99FE-F66A462C941D}" destId="{CB5FB25F-BD04-4D9B-A767-5C7FFF7527F1}" srcOrd="0" destOrd="0" presId="urn:microsoft.com/office/officeart/2005/8/layout/hierarchy1"/>
    <dgm:cxn modelId="{EAD1B611-CB92-48CE-A547-94C00ACDBFB0}" type="presOf" srcId="{A698D749-0A6B-42B8-BF76-3EC547058CE9}" destId="{0FBD4917-6F6C-4B99-B5ED-9096394D9A18}" srcOrd="0" destOrd="0" presId="urn:microsoft.com/office/officeart/2005/8/layout/hierarchy1"/>
    <dgm:cxn modelId="{CAD73A06-C058-4905-BC11-58F6DE120787}" srcId="{C07960A9-A0A7-4C9D-B79E-45093294A852}" destId="{4AC47B40-9A88-426C-86AD-2AB5448F45E5}" srcOrd="0" destOrd="0" parTransId="{FE113426-B054-498E-B691-9047C3484041}" sibTransId="{7374D3CF-DE37-4D29-A49B-A5C4CCB21663}"/>
    <dgm:cxn modelId="{AFF77C1A-EF3F-405B-A59E-AE844544FEFE}" srcId="{72B4CE96-88CD-4D83-8D8A-2DD12F66D576}" destId="{076A0995-3169-4F88-B25F-4F8C4B885D9F}" srcOrd="0" destOrd="0" parTransId="{01B9EFDE-B31E-42B2-B9F4-B4F8C18F3349}" sibTransId="{A95C33EA-1163-431F-ABC9-8299926F417F}"/>
    <dgm:cxn modelId="{4967574F-DAA8-41D4-8E0D-16757A54AF3C}" type="presOf" srcId="{4AC47B40-9A88-426C-86AD-2AB5448F45E5}" destId="{3560EE09-7DA8-4623-978C-E7A248640E30}" srcOrd="0" destOrd="0" presId="urn:microsoft.com/office/officeart/2005/8/layout/hierarchy1"/>
    <dgm:cxn modelId="{B6F0EBB7-7D2B-419B-A0F4-657217827A5E}" srcId="{9BABE327-90F7-4502-AA0C-E7D3B63DA6DB}" destId="{0799EF3A-82FB-44CD-87DF-19FDAB317DD9}" srcOrd="0" destOrd="0" parTransId="{D3A5A368-7B46-427F-BAE8-B725507E1BF6}" sibTransId="{3B363C78-F6CE-4748-8602-CE0DD68E9E6C}"/>
    <dgm:cxn modelId="{341C3086-2C7F-4FE3-B8D4-D5AE57BE7A30}" type="presOf" srcId="{77D447CE-7503-4232-9030-D30A57DA2C92}" destId="{5BE8147A-9B02-4988-93E7-27B170FBEF8E}" srcOrd="0" destOrd="0" presId="urn:microsoft.com/office/officeart/2005/8/layout/hierarchy1"/>
    <dgm:cxn modelId="{8E83BA6C-B321-47AE-A55A-AF07FB4D54E0}" type="presOf" srcId="{D3A5A368-7B46-427F-BAE8-B725507E1BF6}" destId="{56D399D2-4DDB-4BB2-824A-513AFAF7E357}" srcOrd="0" destOrd="0" presId="urn:microsoft.com/office/officeart/2005/8/layout/hierarchy1"/>
    <dgm:cxn modelId="{8D84CA5A-4DD4-4003-AC7A-230D12866457}" srcId="{8FE03768-89EC-4193-BA6E-A96918227B8F}" destId="{5173CDF4-74CF-4925-A18C-7A3813F706C3}" srcOrd="0" destOrd="0" parTransId="{5D141666-BAE7-460B-B733-AAC605D9F64A}" sibTransId="{497E5684-7448-47A9-BB9D-46CECEA1BF57}"/>
    <dgm:cxn modelId="{40714906-141E-4FFC-8C6B-F829FA26007C}" srcId="{EFEEEF41-81EA-4D4C-B0E5-0BB44F3A5AF2}" destId="{7D2A8F71-C8DA-4280-90F0-FE5452DAF154}" srcOrd="6" destOrd="0" parTransId="{F9830887-E9C0-42B4-99FE-F66A462C941D}" sibTransId="{E4D55765-A9BD-496F-92E6-8DABBA09B2B4}"/>
    <dgm:cxn modelId="{62279957-A1AC-45E0-9BAE-A8676E4B4ED1}" srcId="{EFEEEF41-81EA-4D4C-B0E5-0BB44F3A5AF2}" destId="{112CF393-F352-41EB-9C6A-06207E8C7334}" srcOrd="4" destOrd="0" parTransId="{8EAEFA47-875E-4907-8B71-E92553297B9D}" sibTransId="{8E3930DE-A704-4AB9-9D91-F9778EA40A8A}"/>
    <dgm:cxn modelId="{A9A0E2C3-17BB-48CF-8700-B0B57736693B}" type="presOf" srcId="{AF1BDAF2-DC9B-48B7-A067-10D98016FDAE}" destId="{F8BCBAA5-0A3F-4836-BA13-991259079874}" srcOrd="0" destOrd="0" presId="urn:microsoft.com/office/officeart/2005/8/layout/hierarchy1"/>
    <dgm:cxn modelId="{7CECF314-B22D-4AFA-9AB8-0C8BFF33B1DC}" type="presOf" srcId="{ECE1EABC-786E-4FBE-BF5F-8AEC1406C258}" destId="{4F4F6E51-3F8B-4F5C-A17B-31B8A97D37DC}" srcOrd="0" destOrd="0" presId="urn:microsoft.com/office/officeart/2005/8/layout/hierarchy1"/>
    <dgm:cxn modelId="{A6809266-31EB-469E-A448-13AD46FB91B3}" type="presOf" srcId="{72B4CE96-88CD-4D83-8D8A-2DD12F66D576}" destId="{A6688B65-1CDA-413C-B736-6E9FA8AEABF3}" srcOrd="0" destOrd="0" presId="urn:microsoft.com/office/officeart/2005/8/layout/hierarchy1"/>
    <dgm:cxn modelId="{B0EF39ED-9061-4C69-9790-983CD4767F6C}" srcId="{EFEEEF41-81EA-4D4C-B0E5-0BB44F3A5AF2}" destId="{72B4CE96-88CD-4D83-8D8A-2DD12F66D576}" srcOrd="1" destOrd="0" parTransId="{77D447CE-7503-4232-9030-D30A57DA2C92}" sibTransId="{3EF88265-6731-4CE7-8FE9-655FBF436F67}"/>
    <dgm:cxn modelId="{B43B5FC0-0F44-4377-BA53-0074EC0F319A}" type="presOf" srcId="{076A0995-3169-4F88-B25F-4F8C4B885D9F}" destId="{AA3C79C1-8482-40B7-804D-55ACD4E767A3}" srcOrd="0" destOrd="0" presId="urn:microsoft.com/office/officeart/2005/8/layout/hierarchy1"/>
    <dgm:cxn modelId="{5146FF7F-484E-429B-BDE7-0BD9285D22C8}" type="presOf" srcId="{7D2A8F71-C8DA-4280-90F0-FE5452DAF154}" destId="{C32EE0C7-536A-4BF6-87A6-C888BCA1AA03}" srcOrd="0" destOrd="0" presId="urn:microsoft.com/office/officeart/2005/8/layout/hierarchy1"/>
    <dgm:cxn modelId="{A4CD40D3-A6F0-4826-B612-585484B6F392}" srcId="{5D19A89E-2171-4415-8EF3-A0F3EEE25642}" destId="{EFEEEF41-81EA-4D4C-B0E5-0BB44F3A5AF2}" srcOrd="0" destOrd="0" parTransId="{288A1F79-6146-4122-8E8A-14C65AAAE4EC}" sibTransId="{84EA8151-2018-4D8B-A9A1-54C23D1D6683}"/>
    <dgm:cxn modelId="{8C728BD1-7CDB-4C61-A970-C36221C8215B}" srcId="{EFEEEF41-81EA-4D4C-B0E5-0BB44F3A5AF2}" destId="{0680C57A-9FE2-452F-9FEB-05AF6165E0C1}" srcOrd="3" destOrd="0" parTransId="{673DE27A-1C00-487D-ADEE-C4647E56F9B9}" sibTransId="{9C22F86E-BDFD-4905-9EC3-F52F776766DB}"/>
    <dgm:cxn modelId="{F15EE0A7-76CF-4E24-ADCC-065E0DE42963}" type="presOf" srcId="{C6F138B5-1F5C-47D2-A66D-4CA579ABE2EB}" destId="{67F8E77F-E83F-4E54-9229-2888749DB367}" srcOrd="0" destOrd="0" presId="urn:microsoft.com/office/officeart/2005/8/layout/hierarchy1"/>
    <dgm:cxn modelId="{03248F3A-6F36-4660-B2A6-E8AAD3065F6E}" srcId="{076A0995-3169-4F88-B25F-4F8C4B885D9F}" destId="{8FE03768-89EC-4193-BA6E-A96918227B8F}" srcOrd="0" destOrd="0" parTransId="{C6F138B5-1F5C-47D2-A66D-4CA579ABE2EB}" sibTransId="{CE900541-0015-42B3-B27F-156BCB1961DF}"/>
    <dgm:cxn modelId="{CBEA7F36-4711-4070-A402-D6288500C8E9}" type="presOf" srcId="{1AB861C7-ADFE-4BB0-B019-0027461740FB}" destId="{E7A7785B-94D3-40E0-93C1-09CC7F3ED8FB}" srcOrd="0" destOrd="0" presId="urn:microsoft.com/office/officeart/2005/8/layout/hierarchy1"/>
    <dgm:cxn modelId="{F063033A-5503-429A-9859-431D29D461A4}" type="presOf" srcId="{A7E720C4-5D30-4A54-9431-00957CAEEBF5}" destId="{2854F5A2-92E2-49AD-927F-477B165BB76F}" srcOrd="0" destOrd="0" presId="urn:microsoft.com/office/officeart/2005/8/layout/hierarchy1"/>
    <dgm:cxn modelId="{416D6E3E-7F4F-467D-85F2-1AB775A71B88}" type="presOf" srcId="{F6D2E4C3-A152-452E-B7A2-AB2AB6F19DE1}" destId="{AC055D11-1453-4CD5-A3BA-A86199D71465}" srcOrd="0" destOrd="0" presId="urn:microsoft.com/office/officeart/2005/8/layout/hierarchy1"/>
    <dgm:cxn modelId="{98F71382-06FF-4C9A-81A1-F316DBEC41B5}" srcId="{6A51CF22-C8C7-4A2D-B137-6C21E7CCFBFE}" destId="{AF1BDAF2-DC9B-48B7-A067-10D98016FDAE}" srcOrd="0" destOrd="0" parTransId="{CD5536FB-5036-4695-B500-F1C07AC3BE1C}" sibTransId="{192BD48F-2B40-421D-8FEE-C75627894743}"/>
    <dgm:cxn modelId="{F3E6DA42-3E93-4EC8-BE50-C4D9C14C29C6}" srcId="{EFEEEF41-81EA-4D4C-B0E5-0BB44F3A5AF2}" destId="{0EFDF695-D28A-4D38-BC08-65BA8C8F90C6}" srcOrd="5" destOrd="0" parTransId="{3E24B3FA-07B0-4545-861C-2B409B1074DE}" sibTransId="{28D561D2-2C13-43AF-8707-93871E785657}"/>
    <dgm:cxn modelId="{692AE234-EAAE-4D1C-9DB9-AAE7D7304D92}" type="presOf" srcId="{5D141666-BAE7-460B-B733-AAC605D9F64A}" destId="{5B2EFAC9-F81F-4225-93F7-1013D4E9C7F2}" srcOrd="0" destOrd="0" presId="urn:microsoft.com/office/officeart/2005/8/layout/hierarchy1"/>
    <dgm:cxn modelId="{6E8ACBF2-9599-4220-89C4-AFC13B769527}" type="presOf" srcId="{C07960A9-A0A7-4C9D-B79E-45093294A852}" destId="{D8C54598-0C97-4670-B007-5109A4E942C7}" srcOrd="0" destOrd="0" presId="urn:microsoft.com/office/officeart/2005/8/layout/hierarchy1"/>
    <dgm:cxn modelId="{76148D3F-A7F8-4EF2-B7B7-E9FE7540A078}" srcId="{3453A98D-43F1-426E-B14D-E09DE25B0B8C}" destId="{2D1B17EF-FD81-4B7B-A136-95FE4C27D00F}" srcOrd="0" destOrd="0" parTransId="{E69427D3-4AC0-40BB-8491-C5851D0DA059}" sibTransId="{20D72BFF-D0AF-46E4-9386-4179B4CD3FF5}"/>
    <dgm:cxn modelId="{71DE6733-1818-456D-BA22-9C1C954710F9}" type="presOf" srcId="{834E5C55-1180-4046-9557-E05F2E5CCA42}" destId="{EEB9EA1F-1190-423D-B133-35D13123EF95}" srcOrd="0" destOrd="0" presId="urn:microsoft.com/office/officeart/2005/8/layout/hierarchy1"/>
    <dgm:cxn modelId="{D814003D-10FB-41EA-9511-BCD84B8E4ACA}" type="presOf" srcId="{9BABE327-90F7-4502-AA0C-E7D3B63DA6DB}" destId="{B3AE7393-0C52-4803-A5F9-A71DF76E885E}" srcOrd="0" destOrd="0" presId="urn:microsoft.com/office/officeart/2005/8/layout/hierarchy1"/>
    <dgm:cxn modelId="{BAB8D2CF-5EFC-4C0D-879E-51E73C3264AF}" srcId="{2D1B17EF-FD81-4B7B-A136-95FE4C27D00F}" destId="{9BABE327-90F7-4502-AA0C-E7D3B63DA6DB}" srcOrd="0" destOrd="0" parTransId="{1AB861C7-ADFE-4BB0-B019-0027461740FB}" sibTransId="{EAC6ECB3-9703-4B22-B764-006ED94B22F5}"/>
    <dgm:cxn modelId="{A9846663-8BC8-4BDF-9409-00E4CE39E866}" srcId="{790F3126-9337-499A-91B3-960D0D6CE0B6}" destId="{C07960A9-A0A7-4C9D-B79E-45093294A852}" srcOrd="0" destOrd="0" parTransId="{F6D2E4C3-A152-452E-B7A2-AB2AB6F19DE1}" sibTransId="{DAD6F263-CA4B-45E0-AFA9-B4A4FC49A1E9}"/>
    <dgm:cxn modelId="{BC16E09A-917E-4A04-B668-1D7CAE2B9187}" type="presOf" srcId="{6A51CF22-C8C7-4A2D-B137-6C21E7CCFBFE}" destId="{660090D1-1790-41A5-8379-0EA94755BF84}" srcOrd="0" destOrd="0" presId="urn:microsoft.com/office/officeart/2005/8/layout/hierarchy1"/>
    <dgm:cxn modelId="{23DE32F4-8911-4F9C-AF1A-765261AD9C1F}" type="presOf" srcId="{3E8809FA-5EC9-4C3B-ADFA-C60A80E7BC47}" destId="{BBB8E916-069C-494C-BAD1-D477F568B13C}" srcOrd="0" destOrd="0" presId="urn:microsoft.com/office/officeart/2005/8/layout/hierarchy1"/>
    <dgm:cxn modelId="{4DD7F509-8A25-4F69-9EE3-CE45586FF40A}" type="presOf" srcId="{8FE03768-89EC-4193-BA6E-A96918227B8F}" destId="{27D5E459-E2BB-466B-8981-9F78A7E17E46}" srcOrd="0" destOrd="0" presId="urn:microsoft.com/office/officeart/2005/8/layout/hierarchy1"/>
    <dgm:cxn modelId="{486B71A7-7E55-4256-881A-EDCDA1A07D3C}" type="presOf" srcId="{E69427D3-4AC0-40BB-8491-C5851D0DA059}" destId="{7BB6DAE9-27FE-47B4-9B94-317C6AF3BBEB}" srcOrd="0" destOrd="0" presId="urn:microsoft.com/office/officeart/2005/8/layout/hierarchy1"/>
    <dgm:cxn modelId="{CEF660EC-22F2-48DF-B18C-5391C8917C73}" type="presOf" srcId="{8EAEFA47-875E-4907-8B71-E92553297B9D}" destId="{780C3B38-EA76-4F2D-8BAD-2D31EF5502E4}" srcOrd="0" destOrd="0" presId="urn:microsoft.com/office/officeart/2005/8/layout/hierarchy1"/>
    <dgm:cxn modelId="{71CE45DC-BDD2-4698-9C9C-BD1D404D8A08}" type="presParOf" srcId="{C951979E-F700-4B5E-A991-A315953F98F3}" destId="{AAFD4F42-CD17-4DD7-8435-3EDF3E8B3894}" srcOrd="0" destOrd="0" presId="urn:microsoft.com/office/officeart/2005/8/layout/hierarchy1"/>
    <dgm:cxn modelId="{9FAEC0F2-22D7-44FB-83B7-3F931524B4B9}" type="presParOf" srcId="{AAFD4F42-CD17-4DD7-8435-3EDF3E8B3894}" destId="{A6C64677-6B86-4503-AC2C-8B662242A932}" srcOrd="0" destOrd="0" presId="urn:microsoft.com/office/officeart/2005/8/layout/hierarchy1"/>
    <dgm:cxn modelId="{E2ADC394-D707-4FA2-8B26-0C6817BB0581}" type="presParOf" srcId="{A6C64677-6B86-4503-AC2C-8B662242A932}" destId="{14D0287A-EE38-4F05-BC65-49521B8361E3}" srcOrd="0" destOrd="0" presId="urn:microsoft.com/office/officeart/2005/8/layout/hierarchy1"/>
    <dgm:cxn modelId="{438D9EE1-3D83-4A51-B475-B37527C203A3}" type="presParOf" srcId="{A6C64677-6B86-4503-AC2C-8B662242A932}" destId="{F351BEC5-03DC-4ECF-ACEE-DA38D892CE1C}" srcOrd="1" destOrd="0" presId="urn:microsoft.com/office/officeart/2005/8/layout/hierarchy1"/>
    <dgm:cxn modelId="{AA369C7A-D63F-46D4-8CE2-218CA7C7A034}" type="presParOf" srcId="{AAFD4F42-CD17-4DD7-8435-3EDF3E8B3894}" destId="{FD09B530-8137-447F-974D-885357A96412}" srcOrd="1" destOrd="0" presId="urn:microsoft.com/office/officeart/2005/8/layout/hierarchy1"/>
    <dgm:cxn modelId="{03C61923-8589-413E-A838-AAEE69165A40}" type="presParOf" srcId="{FD09B530-8137-447F-974D-885357A96412}" destId="{E238E26D-00CD-464E-B55B-638898765156}" srcOrd="0" destOrd="0" presId="urn:microsoft.com/office/officeart/2005/8/layout/hierarchy1"/>
    <dgm:cxn modelId="{682B3A11-5012-43A5-91F6-8A7F7890A609}" type="presParOf" srcId="{FD09B530-8137-447F-974D-885357A96412}" destId="{5359AD19-754A-4CD0-94E5-ECD92C97FA55}" srcOrd="1" destOrd="0" presId="urn:microsoft.com/office/officeart/2005/8/layout/hierarchy1"/>
    <dgm:cxn modelId="{0905809E-6CCF-4C96-9D52-537CAD406794}" type="presParOf" srcId="{5359AD19-754A-4CD0-94E5-ECD92C97FA55}" destId="{98F39891-7905-447C-9E30-09416F21E98D}" srcOrd="0" destOrd="0" presId="urn:microsoft.com/office/officeart/2005/8/layout/hierarchy1"/>
    <dgm:cxn modelId="{A50080C1-3069-415E-8850-0776A39BFE18}" type="presParOf" srcId="{98F39891-7905-447C-9E30-09416F21E98D}" destId="{17D35E15-BF6B-4380-AA6F-F9E36F7EC19C}" srcOrd="0" destOrd="0" presId="urn:microsoft.com/office/officeart/2005/8/layout/hierarchy1"/>
    <dgm:cxn modelId="{6B7BFD4A-7D6B-4A6C-A491-A71FEFCB08AF}" type="presParOf" srcId="{98F39891-7905-447C-9E30-09416F21E98D}" destId="{5893C2FA-9309-4DDF-89C8-AFADE57C8EA2}" srcOrd="1" destOrd="0" presId="urn:microsoft.com/office/officeart/2005/8/layout/hierarchy1"/>
    <dgm:cxn modelId="{0EAF8451-46F8-4142-990A-C88E7BB577EF}" type="presParOf" srcId="{5359AD19-754A-4CD0-94E5-ECD92C97FA55}" destId="{9834C427-D644-4FD6-AEA5-EDF97312E14C}" srcOrd="1" destOrd="0" presId="urn:microsoft.com/office/officeart/2005/8/layout/hierarchy1"/>
    <dgm:cxn modelId="{CFC079F8-5CAA-4953-8C50-E62BEFD2E26F}" type="presParOf" srcId="{9834C427-D644-4FD6-AEA5-EDF97312E14C}" destId="{7BB6DAE9-27FE-47B4-9B94-317C6AF3BBEB}" srcOrd="0" destOrd="0" presId="urn:microsoft.com/office/officeart/2005/8/layout/hierarchy1"/>
    <dgm:cxn modelId="{FB024AAE-2349-4746-908F-EDEE767B6175}" type="presParOf" srcId="{9834C427-D644-4FD6-AEA5-EDF97312E14C}" destId="{DC4B8AD3-12D2-4ECA-8A8C-2F8D23CE6044}" srcOrd="1" destOrd="0" presId="urn:microsoft.com/office/officeart/2005/8/layout/hierarchy1"/>
    <dgm:cxn modelId="{57CB56B6-CB89-4EE7-BADD-C998930A2EAD}" type="presParOf" srcId="{DC4B8AD3-12D2-4ECA-8A8C-2F8D23CE6044}" destId="{6F7EC383-85DC-4B3D-9D04-26E0A364ECE6}" srcOrd="0" destOrd="0" presId="urn:microsoft.com/office/officeart/2005/8/layout/hierarchy1"/>
    <dgm:cxn modelId="{BAF0E319-F5FD-462E-899D-909ECC3907AF}" type="presParOf" srcId="{6F7EC383-85DC-4B3D-9D04-26E0A364ECE6}" destId="{E83421DD-F7E2-4A3C-B590-7597924388FE}" srcOrd="0" destOrd="0" presId="urn:microsoft.com/office/officeart/2005/8/layout/hierarchy1"/>
    <dgm:cxn modelId="{6B2564D0-BCFF-4398-93CD-7EC8739BE922}" type="presParOf" srcId="{6F7EC383-85DC-4B3D-9D04-26E0A364ECE6}" destId="{0D58441F-0E7A-4F4F-A6C5-3BE880A43153}" srcOrd="1" destOrd="0" presId="urn:microsoft.com/office/officeart/2005/8/layout/hierarchy1"/>
    <dgm:cxn modelId="{CC0F432F-822F-4D92-A451-C422F7E9382F}" type="presParOf" srcId="{DC4B8AD3-12D2-4ECA-8A8C-2F8D23CE6044}" destId="{EE6B2170-77C6-43F7-A774-60CA4732CCF6}" srcOrd="1" destOrd="0" presId="urn:microsoft.com/office/officeart/2005/8/layout/hierarchy1"/>
    <dgm:cxn modelId="{052E6FC1-FCCB-44D9-BFBB-2C164E8F4A07}" type="presParOf" srcId="{EE6B2170-77C6-43F7-A774-60CA4732CCF6}" destId="{E7A7785B-94D3-40E0-93C1-09CC7F3ED8FB}" srcOrd="0" destOrd="0" presId="urn:microsoft.com/office/officeart/2005/8/layout/hierarchy1"/>
    <dgm:cxn modelId="{0C45D5EC-EDF7-43F7-956B-D2D4C758619D}" type="presParOf" srcId="{EE6B2170-77C6-43F7-A774-60CA4732CCF6}" destId="{64CDD308-6220-4CA7-9DFD-246FA511AA37}" srcOrd="1" destOrd="0" presId="urn:microsoft.com/office/officeart/2005/8/layout/hierarchy1"/>
    <dgm:cxn modelId="{6E65501D-E840-4855-8AC3-4558713EB046}" type="presParOf" srcId="{64CDD308-6220-4CA7-9DFD-246FA511AA37}" destId="{1FEB5A92-6509-4D84-8D5A-0F6E3437BFDC}" srcOrd="0" destOrd="0" presId="urn:microsoft.com/office/officeart/2005/8/layout/hierarchy1"/>
    <dgm:cxn modelId="{97652FAA-E109-45AB-91BC-453E94B75684}" type="presParOf" srcId="{1FEB5A92-6509-4D84-8D5A-0F6E3437BFDC}" destId="{74D2C6B1-C283-46EC-BF25-13072C4E6FA1}" srcOrd="0" destOrd="0" presId="urn:microsoft.com/office/officeart/2005/8/layout/hierarchy1"/>
    <dgm:cxn modelId="{33CC4CA5-82CB-46A9-A0BB-1E5E1A88E18D}" type="presParOf" srcId="{1FEB5A92-6509-4D84-8D5A-0F6E3437BFDC}" destId="{B3AE7393-0C52-4803-A5F9-A71DF76E885E}" srcOrd="1" destOrd="0" presId="urn:microsoft.com/office/officeart/2005/8/layout/hierarchy1"/>
    <dgm:cxn modelId="{6315E49B-2C73-4407-8026-1167C1F5E635}" type="presParOf" srcId="{64CDD308-6220-4CA7-9DFD-246FA511AA37}" destId="{69EA574E-3AA0-42E5-A88B-9D9A46A5F45C}" srcOrd="1" destOrd="0" presId="urn:microsoft.com/office/officeart/2005/8/layout/hierarchy1"/>
    <dgm:cxn modelId="{46AD2277-8F47-48F3-A57B-FC2B3FEE72A9}" type="presParOf" srcId="{69EA574E-3AA0-42E5-A88B-9D9A46A5F45C}" destId="{56D399D2-4DDB-4BB2-824A-513AFAF7E357}" srcOrd="0" destOrd="0" presId="urn:microsoft.com/office/officeart/2005/8/layout/hierarchy1"/>
    <dgm:cxn modelId="{A82A47D4-AF40-4A6D-BA85-8FE58515762F}" type="presParOf" srcId="{69EA574E-3AA0-42E5-A88B-9D9A46A5F45C}" destId="{D1CA1898-0CC3-47EF-876C-9C9235A5DBBD}" srcOrd="1" destOrd="0" presId="urn:microsoft.com/office/officeart/2005/8/layout/hierarchy1"/>
    <dgm:cxn modelId="{CA7A3538-4121-4019-942E-3F79B8FD615A}" type="presParOf" srcId="{D1CA1898-0CC3-47EF-876C-9C9235A5DBBD}" destId="{7EA9ED51-8662-426D-8828-22611E6C1F4B}" srcOrd="0" destOrd="0" presId="urn:microsoft.com/office/officeart/2005/8/layout/hierarchy1"/>
    <dgm:cxn modelId="{CDE4D2BF-39D8-4694-8C6A-572B680A6156}" type="presParOf" srcId="{7EA9ED51-8662-426D-8828-22611E6C1F4B}" destId="{5C935C40-DDC3-45D9-9D2B-97F11335C457}" srcOrd="0" destOrd="0" presId="urn:microsoft.com/office/officeart/2005/8/layout/hierarchy1"/>
    <dgm:cxn modelId="{2067624F-1A78-4CAB-BC07-4A67C5168A9E}" type="presParOf" srcId="{7EA9ED51-8662-426D-8828-22611E6C1F4B}" destId="{34CD77FB-0943-41BD-BC85-2A744EDAB0AF}" srcOrd="1" destOrd="0" presId="urn:microsoft.com/office/officeart/2005/8/layout/hierarchy1"/>
    <dgm:cxn modelId="{E6920E5B-6503-48D5-AF7D-A13475CF7302}" type="presParOf" srcId="{D1CA1898-0CC3-47EF-876C-9C9235A5DBBD}" destId="{80FECA1C-9A8C-4384-BB90-75EB0CF4DAF5}" srcOrd="1" destOrd="0" presId="urn:microsoft.com/office/officeart/2005/8/layout/hierarchy1"/>
    <dgm:cxn modelId="{DF1FCB2E-0965-40A5-9E0B-DD3DD5036CCA}" type="presParOf" srcId="{FD09B530-8137-447F-974D-885357A96412}" destId="{5BE8147A-9B02-4988-93E7-27B170FBEF8E}" srcOrd="2" destOrd="0" presId="urn:microsoft.com/office/officeart/2005/8/layout/hierarchy1"/>
    <dgm:cxn modelId="{E159B958-DEAA-4D46-9067-9575673A1EE2}" type="presParOf" srcId="{FD09B530-8137-447F-974D-885357A96412}" destId="{90CDE8DA-871F-40A5-B64C-D85A54161890}" srcOrd="3" destOrd="0" presId="urn:microsoft.com/office/officeart/2005/8/layout/hierarchy1"/>
    <dgm:cxn modelId="{9411AEB1-E1F1-4EF7-A2FA-DC1C1E3FE6BA}" type="presParOf" srcId="{90CDE8DA-871F-40A5-B64C-D85A54161890}" destId="{A84EFD05-7482-4D55-90D0-4B441D928908}" srcOrd="0" destOrd="0" presId="urn:microsoft.com/office/officeart/2005/8/layout/hierarchy1"/>
    <dgm:cxn modelId="{1B30B13C-CA7D-4916-89BB-21DE84BB04D5}" type="presParOf" srcId="{A84EFD05-7482-4D55-90D0-4B441D928908}" destId="{DE06F4D1-A100-4A5B-B9AB-743B9C3D4F0F}" srcOrd="0" destOrd="0" presId="urn:microsoft.com/office/officeart/2005/8/layout/hierarchy1"/>
    <dgm:cxn modelId="{7326371A-25E8-4359-A407-08E21441AEFE}" type="presParOf" srcId="{A84EFD05-7482-4D55-90D0-4B441D928908}" destId="{A6688B65-1CDA-413C-B736-6E9FA8AEABF3}" srcOrd="1" destOrd="0" presId="urn:microsoft.com/office/officeart/2005/8/layout/hierarchy1"/>
    <dgm:cxn modelId="{893721F6-0E93-43E8-9E1C-F22ED1C30FF5}" type="presParOf" srcId="{90CDE8DA-871F-40A5-B64C-D85A54161890}" destId="{4F19B720-8F30-43AD-93EC-B9D0A16E6465}" srcOrd="1" destOrd="0" presId="urn:microsoft.com/office/officeart/2005/8/layout/hierarchy1"/>
    <dgm:cxn modelId="{37DA8EA6-0A91-4BFE-8A88-6A989D014A50}" type="presParOf" srcId="{4F19B720-8F30-43AD-93EC-B9D0A16E6465}" destId="{B352A869-8064-4DD7-8F85-285AE57D3BE3}" srcOrd="0" destOrd="0" presId="urn:microsoft.com/office/officeart/2005/8/layout/hierarchy1"/>
    <dgm:cxn modelId="{FBFCDFEE-AE1C-42AF-AB77-CA49698A9B5B}" type="presParOf" srcId="{4F19B720-8F30-43AD-93EC-B9D0A16E6465}" destId="{0B3F4569-D1D5-4619-ACE5-667ED0BDAAEE}" srcOrd="1" destOrd="0" presId="urn:microsoft.com/office/officeart/2005/8/layout/hierarchy1"/>
    <dgm:cxn modelId="{7B714FEA-EA75-40CE-8B75-570D02C830B3}" type="presParOf" srcId="{0B3F4569-D1D5-4619-ACE5-667ED0BDAAEE}" destId="{D92A80C0-6DD7-490B-A7AE-65704DC7862C}" srcOrd="0" destOrd="0" presId="urn:microsoft.com/office/officeart/2005/8/layout/hierarchy1"/>
    <dgm:cxn modelId="{56994D0C-D59F-4463-94BE-E68DD8C73014}" type="presParOf" srcId="{D92A80C0-6DD7-490B-A7AE-65704DC7862C}" destId="{A13E7C53-FD04-4035-81D1-675265772A37}" srcOrd="0" destOrd="0" presId="urn:microsoft.com/office/officeart/2005/8/layout/hierarchy1"/>
    <dgm:cxn modelId="{A8941A15-CC82-476A-A1EE-83B1218F4298}" type="presParOf" srcId="{D92A80C0-6DD7-490B-A7AE-65704DC7862C}" destId="{AA3C79C1-8482-40B7-804D-55ACD4E767A3}" srcOrd="1" destOrd="0" presId="urn:microsoft.com/office/officeart/2005/8/layout/hierarchy1"/>
    <dgm:cxn modelId="{DE23E278-A871-4F6E-8303-614CD79E1886}" type="presParOf" srcId="{0B3F4569-D1D5-4619-ACE5-667ED0BDAAEE}" destId="{18B80D73-DF5C-4F2C-82DE-CCAB7C78EB4A}" srcOrd="1" destOrd="0" presId="urn:microsoft.com/office/officeart/2005/8/layout/hierarchy1"/>
    <dgm:cxn modelId="{F971910B-768C-444C-9DEB-DF189EF65D72}" type="presParOf" srcId="{18B80D73-DF5C-4F2C-82DE-CCAB7C78EB4A}" destId="{67F8E77F-E83F-4E54-9229-2888749DB367}" srcOrd="0" destOrd="0" presId="urn:microsoft.com/office/officeart/2005/8/layout/hierarchy1"/>
    <dgm:cxn modelId="{8DE49886-7B1B-4A9A-B5D0-57A0FCF7760D}" type="presParOf" srcId="{18B80D73-DF5C-4F2C-82DE-CCAB7C78EB4A}" destId="{C7A676EE-9376-4EED-8825-389A17BB9663}" srcOrd="1" destOrd="0" presId="urn:microsoft.com/office/officeart/2005/8/layout/hierarchy1"/>
    <dgm:cxn modelId="{73904CD0-5F27-4D4A-96E6-0F3E56DBD1BB}" type="presParOf" srcId="{C7A676EE-9376-4EED-8825-389A17BB9663}" destId="{FC35B462-7263-4AB4-9453-7ADC0B27536A}" srcOrd="0" destOrd="0" presId="urn:microsoft.com/office/officeart/2005/8/layout/hierarchy1"/>
    <dgm:cxn modelId="{23056485-1E5D-4718-8921-B42D0D6A2D19}" type="presParOf" srcId="{FC35B462-7263-4AB4-9453-7ADC0B27536A}" destId="{0B386A88-227A-40F2-9961-79907096978F}" srcOrd="0" destOrd="0" presId="urn:microsoft.com/office/officeart/2005/8/layout/hierarchy1"/>
    <dgm:cxn modelId="{FB960ABF-540E-40F5-9EFF-2144A8357447}" type="presParOf" srcId="{FC35B462-7263-4AB4-9453-7ADC0B27536A}" destId="{27D5E459-E2BB-466B-8981-9F78A7E17E46}" srcOrd="1" destOrd="0" presId="urn:microsoft.com/office/officeart/2005/8/layout/hierarchy1"/>
    <dgm:cxn modelId="{3E3358D2-6996-4684-B554-D2F151747FAD}" type="presParOf" srcId="{C7A676EE-9376-4EED-8825-389A17BB9663}" destId="{FB0FF9DC-D55D-48F7-87DE-44AE97294833}" srcOrd="1" destOrd="0" presId="urn:microsoft.com/office/officeart/2005/8/layout/hierarchy1"/>
    <dgm:cxn modelId="{52124870-64C2-42CA-B03F-11B2AFD9DA77}" type="presParOf" srcId="{FB0FF9DC-D55D-48F7-87DE-44AE97294833}" destId="{5B2EFAC9-F81F-4225-93F7-1013D4E9C7F2}" srcOrd="0" destOrd="0" presId="urn:microsoft.com/office/officeart/2005/8/layout/hierarchy1"/>
    <dgm:cxn modelId="{8724A195-3753-4605-8072-75AAED07BF6F}" type="presParOf" srcId="{FB0FF9DC-D55D-48F7-87DE-44AE97294833}" destId="{F428827A-6D03-45DD-AD02-2A694CE8FDEA}" srcOrd="1" destOrd="0" presId="urn:microsoft.com/office/officeart/2005/8/layout/hierarchy1"/>
    <dgm:cxn modelId="{C5B687B4-15A8-490D-BF33-BCD1D1CB91BA}" type="presParOf" srcId="{F428827A-6D03-45DD-AD02-2A694CE8FDEA}" destId="{BE0F8D43-B893-4A58-BCF9-548E16E83FEB}" srcOrd="0" destOrd="0" presId="urn:microsoft.com/office/officeart/2005/8/layout/hierarchy1"/>
    <dgm:cxn modelId="{E598ACE8-2F57-4513-9A23-F458EB0D8425}" type="presParOf" srcId="{BE0F8D43-B893-4A58-BCF9-548E16E83FEB}" destId="{19998913-9436-472C-963C-AB81CFACFB80}" srcOrd="0" destOrd="0" presId="urn:microsoft.com/office/officeart/2005/8/layout/hierarchy1"/>
    <dgm:cxn modelId="{4378CCAF-4B72-4C38-B829-E016F611759C}" type="presParOf" srcId="{BE0F8D43-B893-4A58-BCF9-548E16E83FEB}" destId="{9EDE3CE6-C699-4376-AFF9-336B18529C8C}" srcOrd="1" destOrd="0" presId="urn:microsoft.com/office/officeart/2005/8/layout/hierarchy1"/>
    <dgm:cxn modelId="{D014A2CB-C602-4871-B5BB-D26040CD28C2}" type="presParOf" srcId="{F428827A-6D03-45DD-AD02-2A694CE8FDEA}" destId="{BF18D614-2994-428C-8E78-15B1A266F122}" srcOrd="1" destOrd="0" presId="urn:microsoft.com/office/officeart/2005/8/layout/hierarchy1"/>
    <dgm:cxn modelId="{1EF52D28-E28F-47C2-9DDB-CAF2D17884F4}" type="presParOf" srcId="{FD09B530-8137-447F-974D-885357A96412}" destId="{83B6B528-E99C-4777-ADDC-C7174915E19D}" srcOrd="4" destOrd="0" presId="urn:microsoft.com/office/officeart/2005/8/layout/hierarchy1"/>
    <dgm:cxn modelId="{25419F20-AB76-4198-BEB1-77C039FC405D}" type="presParOf" srcId="{FD09B530-8137-447F-974D-885357A96412}" destId="{DB7FEB2D-C7E6-4FA9-841F-02FC12E84A68}" srcOrd="5" destOrd="0" presId="urn:microsoft.com/office/officeart/2005/8/layout/hierarchy1"/>
    <dgm:cxn modelId="{AEDEB28D-F006-4914-B7EF-8DE5337D4A4B}" type="presParOf" srcId="{DB7FEB2D-C7E6-4FA9-841F-02FC12E84A68}" destId="{AF26D680-7652-4402-BB84-A63EDEF136F9}" srcOrd="0" destOrd="0" presId="urn:microsoft.com/office/officeart/2005/8/layout/hierarchy1"/>
    <dgm:cxn modelId="{4BCDDC2D-C80F-4072-A3F6-B68CBB381F98}" type="presParOf" srcId="{AF26D680-7652-4402-BB84-A63EDEF136F9}" destId="{32EFD711-FAB8-4061-B715-40F19F870D39}" srcOrd="0" destOrd="0" presId="urn:microsoft.com/office/officeart/2005/8/layout/hierarchy1"/>
    <dgm:cxn modelId="{5DE11863-9E86-4E3C-99CD-6B359FA7A18F}" type="presParOf" srcId="{AF26D680-7652-4402-BB84-A63EDEF136F9}" destId="{1C31E493-D9DA-4FF5-BD0F-3CD731ED2A3F}" srcOrd="1" destOrd="0" presId="urn:microsoft.com/office/officeart/2005/8/layout/hierarchy1"/>
    <dgm:cxn modelId="{C11E2CB2-D2D7-4CE0-9551-9F4C4E23565B}" type="presParOf" srcId="{DB7FEB2D-C7E6-4FA9-841F-02FC12E84A68}" destId="{8C66D514-1F32-484B-A929-18FA3968ED66}" srcOrd="1" destOrd="0" presId="urn:microsoft.com/office/officeart/2005/8/layout/hierarchy1"/>
    <dgm:cxn modelId="{57D1199D-67C0-4CC3-B266-4440F79E4301}" type="presParOf" srcId="{8C66D514-1F32-484B-A929-18FA3968ED66}" destId="{3760000E-1974-4CA8-92A5-F2714765C1F0}" srcOrd="0" destOrd="0" presId="urn:microsoft.com/office/officeart/2005/8/layout/hierarchy1"/>
    <dgm:cxn modelId="{7E8822CF-46B5-4DD9-9CD6-897EA67F882A}" type="presParOf" srcId="{8C66D514-1F32-484B-A929-18FA3968ED66}" destId="{605B8CBE-4082-4847-80BA-8246E9A1BBDE}" srcOrd="1" destOrd="0" presId="urn:microsoft.com/office/officeart/2005/8/layout/hierarchy1"/>
    <dgm:cxn modelId="{56BDCCBE-E1D7-4F90-BACD-079E5302D79A}" type="presParOf" srcId="{605B8CBE-4082-4847-80BA-8246E9A1BBDE}" destId="{574C5938-D712-4236-A314-0392CD427484}" srcOrd="0" destOrd="0" presId="urn:microsoft.com/office/officeart/2005/8/layout/hierarchy1"/>
    <dgm:cxn modelId="{003B30A0-306C-4D04-84D5-28B1B8B84C5D}" type="presParOf" srcId="{574C5938-D712-4236-A314-0392CD427484}" destId="{ABB2ACE9-70C3-4CB2-B557-CE27499861FB}" srcOrd="0" destOrd="0" presId="urn:microsoft.com/office/officeart/2005/8/layout/hierarchy1"/>
    <dgm:cxn modelId="{E60AC602-60B5-4E69-B61F-AD8A02495CD1}" type="presParOf" srcId="{574C5938-D712-4236-A314-0392CD427484}" destId="{EEB9EA1F-1190-423D-B133-35D13123EF95}" srcOrd="1" destOrd="0" presId="urn:microsoft.com/office/officeart/2005/8/layout/hierarchy1"/>
    <dgm:cxn modelId="{2207ED22-CDE2-4C10-91F9-0DDD2938B061}" type="presParOf" srcId="{605B8CBE-4082-4847-80BA-8246E9A1BBDE}" destId="{F06B364B-DC1F-4C26-9342-1AB4877B1996}" srcOrd="1" destOrd="0" presId="urn:microsoft.com/office/officeart/2005/8/layout/hierarchy1"/>
    <dgm:cxn modelId="{B8E2EA13-AAD3-41C2-8CE7-B067DD708B39}" type="presParOf" srcId="{F06B364B-DC1F-4C26-9342-1AB4877B1996}" destId="{CF3C0E9B-60C7-4D41-A88A-0F6023DE1141}" srcOrd="0" destOrd="0" presId="urn:microsoft.com/office/officeart/2005/8/layout/hierarchy1"/>
    <dgm:cxn modelId="{6DF0867B-D445-4505-BBC6-CCADD77ECDB4}" type="presParOf" srcId="{F06B364B-DC1F-4C26-9342-1AB4877B1996}" destId="{6961DC90-9141-44FB-97BC-ADAB393820B3}" srcOrd="1" destOrd="0" presId="urn:microsoft.com/office/officeart/2005/8/layout/hierarchy1"/>
    <dgm:cxn modelId="{ABC3FE41-0FE3-4482-8992-A192F9EEC60D}" type="presParOf" srcId="{6961DC90-9141-44FB-97BC-ADAB393820B3}" destId="{5F60E2B7-5573-4C7E-B3D6-53AB9E61C5D4}" srcOrd="0" destOrd="0" presId="urn:microsoft.com/office/officeart/2005/8/layout/hierarchy1"/>
    <dgm:cxn modelId="{7953134B-7BA5-400B-9226-6F2DD8571C3B}" type="presParOf" srcId="{5F60E2B7-5573-4C7E-B3D6-53AB9E61C5D4}" destId="{09AD5DD5-CADB-4990-BD2C-BBA10EBDB13E}" srcOrd="0" destOrd="0" presId="urn:microsoft.com/office/officeart/2005/8/layout/hierarchy1"/>
    <dgm:cxn modelId="{45556878-E59D-4F1C-9696-6F7B4C1A5145}" type="presParOf" srcId="{5F60E2B7-5573-4C7E-B3D6-53AB9E61C5D4}" destId="{660090D1-1790-41A5-8379-0EA94755BF84}" srcOrd="1" destOrd="0" presId="urn:microsoft.com/office/officeart/2005/8/layout/hierarchy1"/>
    <dgm:cxn modelId="{355B9557-AC0A-4A90-AE2F-5F229BE40334}" type="presParOf" srcId="{6961DC90-9141-44FB-97BC-ADAB393820B3}" destId="{A65C93A6-A77D-4984-9D3C-22709D5037B1}" srcOrd="1" destOrd="0" presId="urn:microsoft.com/office/officeart/2005/8/layout/hierarchy1"/>
    <dgm:cxn modelId="{D36FD1F9-7E08-42F5-8F8A-19E9A88AAF35}" type="presParOf" srcId="{A65C93A6-A77D-4984-9D3C-22709D5037B1}" destId="{4687E56B-4131-4949-A1C2-23DAF5D74FD3}" srcOrd="0" destOrd="0" presId="urn:microsoft.com/office/officeart/2005/8/layout/hierarchy1"/>
    <dgm:cxn modelId="{EFDAD7E7-CC56-4ADC-BB50-39014B2AC4A3}" type="presParOf" srcId="{A65C93A6-A77D-4984-9D3C-22709D5037B1}" destId="{E5BE711A-9B6C-4A90-B4C0-7151BB384C41}" srcOrd="1" destOrd="0" presId="urn:microsoft.com/office/officeart/2005/8/layout/hierarchy1"/>
    <dgm:cxn modelId="{9DFD4DC9-F8D0-40F1-8036-6CE272ACCF6B}" type="presParOf" srcId="{E5BE711A-9B6C-4A90-B4C0-7151BB384C41}" destId="{0D6C1886-5BB9-4223-9D49-3CBD6E27D5C2}" srcOrd="0" destOrd="0" presId="urn:microsoft.com/office/officeart/2005/8/layout/hierarchy1"/>
    <dgm:cxn modelId="{59317245-15B2-405D-9249-1FC13CA3FA60}" type="presParOf" srcId="{0D6C1886-5BB9-4223-9D49-3CBD6E27D5C2}" destId="{20994759-A812-4120-BC87-8A4C823A5D67}" srcOrd="0" destOrd="0" presId="urn:microsoft.com/office/officeart/2005/8/layout/hierarchy1"/>
    <dgm:cxn modelId="{656A29C6-BA1A-4A74-AF20-3136EFCECE02}" type="presParOf" srcId="{0D6C1886-5BB9-4223-9D49-3CBD6E27D5C2}" destId="{F8BCBAA5-0A3F-4836-BA13-991259079874}" srcOrd="1" destOrd="0" presId="urn:microsoft.com/office/officeart/2005/8/layout/hierarchy1"/>
    <dgm:cxn modelId="{19552DE5-46D3-4AAC-A5CD-35330264C334}" type="presParOf" srcId="{E5BE711A-9B6C-4A90-B4C0-7151BB384C41}" destId="{F36AC927-7E09-4D1F-A345-D2FDA9C78687}" srcOrd="1" destOrd="0" presId="urn:microsoft.com/office/officeart/2005/8/layout/hierarchy1"/>
    <dgm:cxn modelId="{2E8E1766-E9BC-46C0-8933-B2F69D4A3DBC}" type="presParOf" srcId="{FD09B530-8137-447F-974D-885357A96412}" destId="{968333F0-94D4-4FD3-AE40-D68B39C24DF0}" srcOrd="6" destOrd="0" presId="urn:microsoft.com/office/officeart/2005/8/layout/hierarchy1"/>
    <dgm:cxn modelId="{25C9EA5B-4D70-4559-84AC-E943335723FC}" type="presParOf" srcId="{FD09B530-8137-447F-974D-885357A96412}" destId="{A018CBFA-53C8-4829-B3E2-2BEEC0F7437E}" srcOrd="7" destOrd="0" presId="urn:microsoft.com/office/officeart/2005/8/layout/hierarchy1"/>
    <dgm:cxn modelId="{52AA9E83-3B82-4993-A5DE-42E9473DCB5D}" type="presParOf" srcId="{A018CBFA-53C8-4829-B3E2-2BEEC0F7437E}" destId="{341C7CBB-1B89-4645-B556-D436BEFF0D36}" srcOrd="0" destOrd="0" presId="urn:microsoft.com/office/officeart/2005/8/layout/hierarchy1"/>
    <dgm:cxn modelId="{A4E1DC5E-6B37-488C-A2C0-8E32069C491B}" type="presParOf" srcId="{341C7CBB-1B89-4645-B556-D436BEFF0D36}" destId="{5F14345A-5C2C-4394-BA62-F083AE492740}" srcOrd="0" destOrd="0" presId="urn:microsoft.com/office/officeart/2005/8/layout/hierarchy1"/>
    <dgm:cxn modelId="{B3CA2A18-578F-4DEE-A593-8A6A7888EB7E}" type="presParOf" srcId="{341C7CBB-1B89-4645-B556-D436BEFF0D36}" destId="{BB6AD80C-5392-45D7-8F60-56EA90D355D5}" srcOrd="1" destOrd="0" presId="urn:microsoft.com/office/officeart/2005/8/layout/hierarchy1"/>
    <dgm:cxn modelId="{C0FE6426-C4BE-47C5-AD79-3C28D137C62A}" type="presParOf" srcId="{A018CBFA-53C8-4829-B3E2-2BEEC0F7437E}" destId="{3358687F-ED08-44D2-B3A8-3420E2261302}" srcOrd="1" destOrd="0" presId="urn:microsoft.com/office/officeart/2005/8/layout/hierarchy1"/>
    <dgm:cxn modelId="{61FB6D13-5192-4DFB-B488-070F8A8F6B3D}" type="presParOf" srcId="{3358687F-ED08-44D2-B3A8-3420E2261302}" destId="{4F4F6E51-3F8B-4F5C-A17B-31B8A97D37DC}" srcOrd="0" destOrd="0" presId="urn:microsoft.com/office/officeart/2005/8/layout/hierarchy1"/>
    <dgm:cxn modelId="{47B42807-B05C-4AE7-B426-3CC6CB93012A}" type="presParOf" srcId="{3358687F-ED08-44D2-B3A8-3420E2261302}" destId="{AB1497CC-5E3B-4951-9714-29385F5C2D51}" srcOrd="1" destOrd="0" presId="urn:microsoft.com/office/officeart/2005/8/layout/hierarchy1"/>
    <dgm:cxn modelId="{2342BFD2-34F0-4B6D-97C8-F1CEF806F3EE}" type="presParOf" srcId="{AB1497CC-5E3B-4951-9714-29385F5C2D51}" destId="{BB3A6808-7793-46DA-AE3A-640477F942B8}" srcOrd="0" destOrd="0" presId="urn:microsoft.com/office/officeart/2005/8/layout/hierarchy1"/>
    <dgm:cxn modelId="{94C795D4-106B-4588-93CD-1D3DBFB3BB7F}" type="presParOf" srcId="{BB3A6808-7793-46DA-AE3A-640477F942B8}" destId="{1584E786-179F-4A9E-9A98-2617325D72CB}" srcOrd="0" destOrd="0" presId="urn:microsoft.com/office/officeart/2005/8/layout/hierarchy1"/>
    <dgm:cxn modelId="{A0797C4E-22AF-41A5-82F0-7FE9E122E0C5}" type="presParOf" srcId="{BB3A6808-7793-46DA-AE3A-640477F942B8}" destId="{274B467D-0026-42D6-9C1B-76BDB58EB323}" srcOrd="1" destOrd="0" presId="urn:microsoft.com/office/officeart/2005/8/layout/hierarchy1"/>
    <dgm:cxn modelId="{68F4C412-89D9-4982-ACB3-5C65BF5459D7}" type="presParOf" srcId="{AB1497CC-5E3B-4951-9714-29385F5C2D51}" destId="{DBF355FB-B356-4B04-A4D0-BAC08930C977}" srcOrd="1" destOrd="0" presId="urn:microsoft.com/office/officeart/2005/8/layout/hierarchy1"/>
    <dgm:cxn modelId="{C1A13898-CE90-466E-B1D8-7A3257391F55}" type="presParOf" srcId="{DBF355FB-B356-4B04-A4D0-BAC08930C977}" destId="{AC055D11-1453-4CD5-A3BA-A86199D71465}" srcOrd="0" destOrd="0" presId="urn:microsoft.com/office/officeart/2005/8/layout/hierarchy1"/>
    <dgm:cxn modelId="{2542880B-AA75-4C52-ABDC-90AC837FBC1D}" type="presParOf" srcId="{DBF355FB-B356-4B04-A4D0-BAC08930C977}" destId="{E06F11BA-55F9-43FB-9292-1BD6F4D7C72B}" srcOrd="1" destOrd="0" presId="urn:microsoft.com/office/officeart/2005/8/layout/hierarchy1"/>
    <dgm:cxn modelId="{A2593F8B-A0B6-4C84-AA8F-77FA9A2F0D56}" type="presParOf" srcId="{E06F11BA-55F9-43FB-9292-1BD6F4D7C72B}" destId="{F43A0126-1BFD-4B36-969F-1FB55B175263}" srcOrd="0" destOrd="0" presId="urn:microsoft.com/office/officeart/2005/8/layout/hierarchy1"/>
    <dgm:cxn modelId="{56827DF6-163D-45B9-A1E2-21ED31966EDD}" type="presParOf" srcId="{F43A0126-1BFD-4B36-969F-1FB55B175263}" destId="{CE5BD786-A59D-4DC5-A2CC-D9DFFF14532C}" srcOrd="0" destOrd="0" presId="urn:microsoft.com/office/officeart/2005/8/layout/hierarchy1"/>
    <dgm:cxn modelId="{486F79DC-AAD0-48FC-9E71-EEE6F9B26E38}" type="presParOf" srcId="{F43A0126-1BFD-4B36-969F-1FB55B175263}" destId="{D8C54598-0C97-4670-B007-5109A4E942C7}" srcOrd="1" destOrd="0" presId="urn:microsoft.com/office/officeart/2005/8/layout/hierarchy1"/>
    <dgm:cxn modelId="{C6AC0E70-93B2-4056-B4DE-52A1FEE17A03}" type="presParOf" srcId="{E06F11BA-55F9-43FB-9292-1BD6F4D7C72B}" destId="{A4DFA9FD-4D1E-42E4-A805-CAB9DD321E9D}" srcOrd="1" destOrd="0" presId="urn:microsoft.com/office/officeart/2005/8/layout/hierarchy1"/>
    <dgm:cxn modelId="{DEEEF021-2CDD-4E24-B287-63B4C7A2527A}" type="presParOf" srcId="{A4DFA9FD-4D1E-42E4-A805-CAB9DD321E9D}" destId="{3F870A2D-ED0E-4BC1-B578-07D72CBF6C76}" srcOrd="0" destOrd="0" presId="urn:microsoft.com/office/officeart/2005/8/layout/hierarchy1"/>
    <dgm:cxn modelId="{AB18AF0E-19C5-4C87-85E7-D0F217B9613A}" type="presParOf" srcId="{A4DFA9FD-4D1E-42E4-A805-CAB9DD321E9D}" destId="{3B6E28BD-6BE8-40B3-A513-530FC9477353}" srcOrd="1" destOrd="0" presId="urn:microsoft.com/office/officeart/2005/8/layout/hierarchy1"/>
    <dgm:cxn modelId="{C2A4917D-C796-4D92-BEFE-E85899C96E7E}" type="presParOf" srcId="{3B6E28BD-6BE8-40B3-A513-530FC9477353}" destId="{810B8FB7-D181-4FDF-936D-CD29132A7D8A}" srcOrd="0" destOrd="0" presId="urn:microsoft.com/office/officeart/2005/8/layout/hierarchy1"/>
    <dgm:cxn modelId="{3C635526-3CC3-4B40-96EC-7DE296A22B97}" type="presParOf" srcId="{810B8FB7-D181-4FDF-936D-CD29132A7D8A}" destId="{101CA276-2BE7-4A9F-ACDC-E0A5A71BBE84}" srcOrd="0" destOrd="0" presId="urn:microsoft.com/office/officeart/2005/8/layout/hierarchy1"/>
    <dgm:cxn modelId="{8D05DEB3-009E-45B6-B0FE-BC8BEED36626}" type="presParOf" srcId="{810B8FB7-D181-4FDF-936D-CD29132A7D8A}" destId="{3560EE09-7DA8-4623-978C-E7A248640E30}" srcOrd="1" destOrd="0" presId="urn:microsoft.com/office/officeart/2005/8/layout/hierarchy1"/>
    <dgm:cxn modelId="{A2A56462-44AA-46B2-8625-6AF6E008BA7A}" type="presParOf" srcId="{3B6E28BD-6BE8-40B3-A513-530FC9477353}" destId="{F670B7D5-115E-49F7-87DD-7B253661956C}" srcOrd="1" destOrd="0" presId="urn:microsoft.com/office/officeart/2005/8/layout/hierarchy1"/>
    <dgm:cxn modelId="{D1A790C6-FDB3-4731-A6F3-ACE874A5649A}" type="presParOf" srcId="{FD09B530-8137-447F-974D-885357A96412}" destId="{780C3B38-EA76-4F2D-8BAD-2D31EF5502E4}" srcOrd="8" destOrd="0" presId="urn:microsoft.com/office/officeart/2005/8/layout/hierarchy1"/>
    <dgm:cxn modelId="{E272FC48-D837-467F-9937-86BC31DA6CE7}" type="presParOf" srcId="{FD09B530-8137-447F-974D-885357A96412}" destId="{BD310718-FAA1-4A29-865C-8D795FF80BC9}" srcOrd="9" destOrd="0" presId="urn:microsoft.com/office/officeart/2005/8/layout/hierarchy1"/>
    <dgm:cxn modelId="{F45D241D-4554-4EDA-AA0D-9BBEC14DBFFC}" type="presParOf" srcId="{BD310718-FAA1-4A29-865C-8D795FF80BC9}" destId="{0EB3A2E2-CC33-41DA-8AC7-E98E58EE20F0}" srcOrd="0" destOrd="0" presId="urn:microsoft.com/office/officeart/2005/8/layout/hierarchy1"/>
    <dgm:cxn modelId="{C5D92A6B-2997-4DBF-888A-F7D06ED13C3A}" type="presParOf" srcId="{0EB3A2E2-CC33-41DA-8AC7-E98E58EE20F0}" destId="{64229D82-C968-441C-9BD7-F7308A554628}" srcOrd="0" destOrd="0" presId="urn:microsoft.com/office/officeart/2005/8/layout/hierarchy1"/>
    <dgm:cxn modelId="{8DE6901F-3D06-4EED-8B18-5C703C4FD9DF}" type="presParOf" srcId="{0EB3A2E2-CC33-41DA-8AC7-E98E58EE20F0}" destId="{CDBDDF9A-EBAC-4225-AFED-CACE69F638AD}" srcOrd="1" destOrd="0" presId="urn:microsoft.com/office/officeart/2005/8/layout/hierarchy1"/>
    <dgm:cxn modelId="{7D4B4290-BFFE-4AC1-BBD9-1C4E8389AD9F}" type="presParOf" srcId="{BD310718-FAA1-4A29-865C-8D795FF80BC9}" destId="{0F9ED6FC-0A3A-481E-9BE4-307097CE4679}" srcOrd="1" destOrd="0" presId="urn:microsoft.com/office/officeart/2005/8/layout/hierarchy1"/>
    <dgm:cxn modelId="{8F57F3A8-EFEE-45C0-9F56-5C94122B62AE}" type="presParOf" srcId="{FD09B530-8137-447F-974D-885357A96412}" destId="{E888D02F-33F6-475B-AF37-4836E42065D3}" srcOrd="10" destOrd="0" presId="urn:microsoft.com/office/officeart/2005/8/layout/hierarchy1"/>
    <dgm:cxn modelId="{EF3ED2B5-EEC0-49E8-86C0-358D673B0F8F}" type="presParOf" srcId="{FD09B530-8137-447F-974D-885357A96412}" destId="{B8E13870-1B6C-4264-B39D-8334907FE200}" srcOrd="11" destOrd="0" presId="urn:microsoft.com/office/officeart/2005/8/layout/hierarchy1"/>
    <dgm:cxn modelId="{681ED594-08E6-42B8-B380-646253456225}" type="presParOf" srcId="{B8E13870-1B6C-4264-B39D-8334907FE200}" destId="{CE082894-E2B7-419A-A159-C320C9635036}" srcOrd="0" destOrd="0" presId="urn:microsoft.com/office/officeart/2005/8/layout/hierarchy1"/>
    <dgm:cxn modelId="{E5A4F8F6-0625-4907-ACC3-6CADE50CB532}" type="presParOf" srcId="{CE082894-E2B7-419A-A159-C320C9635036}" destId="{0700DF15-E270-4A03-BA92-1121136E3E7C}" srcOrd="0" destOrd="0" presId="urn:microsoft.com/office/officeart/2005/8/layout/hierarchy1"/>
    <dgm:cxn modelId="{D005C5CB-98DE-4A93-80F2-541BC4BB07BC}" type="presParOf" srcId="{CE082894-E2B7-419A-A159-C320C9635036}" destId="{C188A6EF-3A55-41E9-8369-427DF92FFB90}" srcOrd="1" destOrd="0" presId="urn:microsoft.com/office/officeart/2005/8/layout/hierarchy1"/>
    <dgm:cxn modelId="{1D9E0F0F-92AE-46B6-A40B-701557548994}" type="presParOf" srcId="{B8E13870-1B6C-4264-B39D-8334907FE200}" destId="{E68C9842-480E-47F6-B8E5-38C86EA5CAC5}" srcOrd="1" destOrd="0" presId="urn:microsoft.com/office/officeart/2005/8/layout/hierarchy1"/>
    <dgm:cxn modelId="{2B232E1E-5500-4B5D-B9E1-7A4CA19AE97C}" type="presParOf" srcId="{E68C9842-480E-47F6-B8E5-38C86EA5CAC5}" destId="{BBB8E916-069C-494C-BAD1-D477F568B13C}" srcOrd="0" destOrd="0" presId="urn:microsoft.com/office/officeart/2005/8/layout/hierarchy1"/>
    <dgm:cxn modelId="{3B6CEBA7-4D99-487F-8740-2B20BE5B9F66}" type="presParOf" srcId="{E68C9842-480E-47F6-B8E5-38C86EA5CAC5}" destId="{FEB37920-C5BE-4C40-B578-05D6F5A4B459}" srcOrd="1" destOrd="0" presId="urn:microsoft.com/office/officeart/2005/8/layout/hierarchy1"/>
    <dgm:cxn modelId="{F887FD1B-1A7A-4272-B3B3-15D4D067DC9B}" type="presParOf" srcId="{FEB37920-C5BE-4C40-B578-05D6F5A4B459}" destId="{84015678-BA4E-4026-9EB0-D332053C442A}" srcOrd="0" destOrd="0" presId="urn:microsoft.com/office/officeart/2005/8/layout/hierarchy1"/>
    <dgm:cxn modelId="{353FB93A-F3ED-4DF8-B22A-C0AB6B567D84}" type="presParOf" srcId="{84015678-BA4E-4026-9EB0-D332053C442A}" destId="{560AC31A-3551-4EEA-8729-2252D8815931}" srcOrd="0" destOrd="0" presId="urn:microsoft.com/office/officeart/2005/8/layout/hierarchy1"/>
    <dgm:cxn modelId="{631DB32B-5BEE-409F-A689-93EF2038D295}" type="presParOf" srcId="{84015678-BA4E-4026-9EB0-D332053C442A}" destId="{2854F5A2-92E2-49AD-927F-477B165BB76F}" srcOrd="1" destOrd="0" presId="urn:microsoft.com/office/officeart/2005/8/layout/hierarchy1"/>
    <dgm:cxn modelId="{5284C8E7-6861-4732-BADF-611AEFB828F2}" type="presParOf" srcId="{FEB37920-C5BE-4C40-B578-05D6F5A4B459}" destId="{EE90A245-D9FC-4544-BA2D-98ECA6205D57}" srcOrd="1" destOrd="0" presId="urn:microsoft.com/office/officeart/2005/8/layout/hierarchy1"/>
    <dgm:cxn modelId="{4E36AA3A-F6AD-44C1-B052-12BDF8DBAB68}" type="presParOf" srcId="{E68C9842-480E-47F6-B8E5-38C86EA5CAC5}" destId="{364540CA-56BD-4545-9BF3-B8E26A6A5B56}" srcOrd="2" destOrd="0" presId="urn:microsoft.com/office/officeart/2005/8/layout/hierarchy1"/>
    <dgm:cxn modelId="{9AA51DDF-D26C-45FD-BDA3-D735D0E54A71}" type="presParOf" srcId="{E68C9842-480E-47F6-B8E5-38C86EA5CAC5}" destId="{945AD114-EB71-4A0B-A353-29C2634F1732}" srcOrd="3" destOrd="0" presId="urn:microsoft.com/office/officeart/2005/8/layout/hierarchy1"/>
    <dgm:cxn modelId="{79C55A4D-85C4-4322-BBE9-799F094AD9E9}" type="presParOf" srcId="{945AD114-EB71-4A0B-A353-29C2634F1732}" destId="{5F85A190-CD63-4E0B-BC62-D5AC08C6B84B}" srcOrd="0" destOrd="0" presId="urn:microsoft.com/office/officeart/2005/8/layout/hierarchy1"/>
    <dgm:cxn modelId="{0015B7DF-C38A-4186-8EF2-C94023E1ACE9}" type="presParOf" srcId="{5F85A190-CD63-4E0B-BC62-D5AC08C6B84B}" destId="{CCCE4E49-FE20-41B5-AAC7-CEC5804C389A}" srcOrd="0" destOrd="0" presId="urn:microsoft.com/office/officeart/2005/8/layout/hierarchy1"/>
    <dgm:cxn modelId="{390F26BF-761F-40F5-8DF1-E6E1C0385B27}" type="presParOf" srcId="{5F85A190-CD63-4E0B-BC62-D5AC08C6B84B}" destId="{0FBD4917-6F6C-4B99-B5ED-9096394D9A18}" srcOrd="1" destOrd="0" presId="urn:microsoft.com/office/officeart/2005/8/layout/hierarchy1"/>
    <dgm:cxn modelId="{5AC3AA2A-554F-4A06-BF49-4AD3E6CE370B}" type="presParOf" srcId="{945AD114-EB71-4A0B-A353-29C2634F1732}" destId="{503B28E3-0CC1-46FC-95AF-7B30CCFF71A4}" srcOrd="1" destOrd="0" presId="urn:microsoft.com/office/officeart/2005/8/layout/hierarchy1"/>
    <dgm:cxn modelId="{F82E2B88-9018-4FFE-A046-ED8A50391877}" type="presParOf" srcId="{FD09B530-8137-447F-974D-885357A96412}" destId="{CB5FB25F-BD04-4D9B-A767-5C7FFF7527F1}" srcOrd="12" destOrd="0" presId="urn:microsoft.com/office/officeart/2005/8/layout/hierarchy1"/>
    <dgm:cxn modelId="{594BDA6E-67E7-4883-9CA3-7869CD586D46}" type="presParOf" srcId="{FD09B530-8137-447F-974D-885357A96412}" destId="{6D0EDC68-5DD3-4112-951D-23A856F95B3F}" srcOrd="13" destOrd="0" presId="urn:microsoft.com/office/officeart/2005/8/layout/hierarchy1"/>
    <dgm:cxn modelId="{6A4805DA-EAF8-4F31-B5C9-6F5107B18217}" type="presParOf" srcId="{6D0EDC68-5DD3-4112-951D-23A856F95B3F}" destId="{95286358-86A6-4E25-AF39-CCADC722D9B7}" srcOrd="0" destOrd="0" presId="urn:microsoft.com/office/officeart/2005/8/layout/hierarchy1"/>
    <dgm:cxn modelId="{8E122832-677A-4349-83FE-21B58D632A1F}" type="presParOf" srcId="{95286358-86A6-4E25-AF39-CCADC722D9B7}" destId="{CB414FDA-52A8-4FEE-BF38-A06F2BB4E223}" srcOrd="0" destOrd="0" presId="urn:microsoft.com/office/officeart/2005/8/layout/hierarchy1"/>
    <dgm:cxn modelId="{813F189A-C7B8-497F-95B2-F75DBB6BCF8F}" type="presParOf" srcId="{95286358-86A6-4E25-AF39-CCADC722D9B7}" destId="{C32EE0C7-536A-4BF6-87A6-C888BCA1AA03}" srcOrd="1" destOrd="0" presId="urn:microsoft.com/office/officeart/2005/8/layout/hierarchy1"/>
    <dgm:cxn modelId="{964BDBB9-4BE5-4B88-B119-DDAFE3BED0B5}" type="presParOf" srcId="{6D0EDC68-5DD3-4112-951D-23A856F95B3F}" destId="{DE109CB5-E44B-4EBA-BDA0-81F18BD2019A}" srcOrd="1" destOrd="0" presId="urn:microsoft.com/office/officeart/2005/8/layout/hierarchy1"/>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4850B-5370-45B3-AA1D-34DD00E96D24}">
      <dsp:nvSpPr>
        <dsp:cNvPr id="0" name=""/>
        <dsp:cNvSpPr/>
      </dsp:nvSpPr>
      <dsp:spPr>
        <a:xfrm>
          <a:off x="4444774" y="1925530"/>
          <a:ext cx="693233" cy="164958"/>
        </a:xfrm>
        <a:custGeom>
          <a:avLst/>
          <a:gdLst/>
          <a:ahLst/>
          <a:cxnLst/>
          <a:rect l="0" t="0" r="0" b="0"/>
          <a:pathLst>
            <a:path>
              <a:moveTo>
                <a:pt x="0" y="0"/>
              </a:moveTo>
              <a:lnTo>
                <a:pt x="0" y="112414"/>
              </a:lnTo>
              <a:lnTo>
                <a:pt x="693233" y="112414"/>
              </a:lnTo>
              <a:lnTo>
                <a:pt x="693233" y="16495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8F41FEE-93D1-4895-A8A6-2BC1C8A95ED0}">
      <dsp:nvSpPr>
        <dsp:cNvPr id="0" name=""/>
        <dsp:cNvSpPr/>
      </dsp:nvSpPr>
      <dsp:spPr>
        <a:xfrm>
          <a:off x="4399054" y="1925530"/>
          <a:ext cx="91440" cy="164958"/>
        </a:xfrm>
        <a:custGeom>
          <a:avLst/>
          <a:gdLst/>
          <a:ahLst/>
          <a:cxnLst/>
          <a:rect l="0" t="0" r="0" b="0"/>
          <a:pathLst>
            <a:path>
              <a:moveTo>
                <a:pt x="45720" y="0"/>
              </a:moveTo>
              <a:lnTo>
                <a:pt x="45720" y="16495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70E1FEA-BDF2-47BC-B9CC-1A0290A1E715}">
      <dsp:nvSpPr>
        <dsp:cNvPr id="0" name=""/>
        <dsp:cNvSpPr/>
      </dsp:nvSpPr>
      <dsp:spPr>
        <a:xfrm>
          <a:off x="3705820" y="2450655"/>
          <a:ext cx="91440" cy="164958"/>
        </a:xfrm>
        <a:custGeom>
          <a:avLst/>
          <a:gdLst/>
          <a:ahLst/>
          <a:cxnLst/>
          <a:rect l="0" t="0" r="0" b="0"/>
          <a:pathLst>
            <a:path>
              <a:moveTo>
                <a:pt x="45720" y="0"/>
              </a:moveTo>
              <a:lnTo>
                <a:pt x="45720" y="16495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B8D874A-E851-4FA3-A663-00393A572A4A}">
      <dsp:nvSpPr>
        <dsp:cNvPr id="0" name=""/>
        <dsp:cNvSpPr/>
      </dsp:nvSpPr>
      <dsp:spPr>
        <a:xfrm>
          <a:off x="3751540" y="1925530"/>
          <a:ext cx="693233" cy="164958"/>
        </a:xfrm>
        <a:custGeom>
          <a:avLst/>
          <a:gdLst/>
          <a:ahLst/>
          <a:cxnLst/>
          <a:rect l="0" t="0" r="0" b="0"/>
          <a:pathLst>
            <a:path>
              <a:moveTo>
                <a:pt x="693233" y="0"/>
              </a:moveTo>
              <a:lnTo>
                <a:pt x="693233" y="112414"/>
              </a:lnTo>
              <a:lnTo>
                <a:pt x="0" y="112414"/>
              </a:lnTo>
              <a:lnTo>
                <a:pt x="0" y="16495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07A6519-B786-47ED-A7B8-5D27D7A82C0E}">
      <dsp:nvSpPr>
        <dsp:cNvPr id="0" name=""/>
        <dsp:cNvSpPr/>
      </dsp:nvSpPr>
      <dsp:spPr>
        <a:xfrm>
          <a:off x="2538380" y="1400406"/>
          <a:ext cx="1906393" cy="164958"/>
        </a:xfrm>
        <a:custGeom>
          <a:avLst/>
          <a:gdLst/>
          <a:ahLst/>
          <a:cxnLst/>
          <a:rect l="0" t="0" r="0" b="0"/>
          <a:pathLst>
            <a:path>
              <a:moveTo>
                <a:pt x="0" y="0"/>
              </a:moveTo>
              <a:lnTo>
                <a:pt x="0" y="112414"/>
              </a:lnTo>
              <a:lnTo>
                <a:pt x="1906393" y="112414"/>
              </a:lnTo>
              <a:lnTo>
                <a:pt x="1906393" y="164958"/>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9FB22C3-BD79-46D1-829B-C6ED2EE0DDF9}">
      <dsp:nvSpPr>
        <dsp:cNvPr id="0" name=""/>
        <dsp:cNvSpPr/>
      </dsp:nvSpPr>
      <dsp:spPr>
        <a:xfrm>
          <a:off x="2365072" y="1925530"/>
          <a:ext cx="693233" cy="164958"/>
        </a:xfrm>
        <a:custGeom>
          <a:avLst/>
          <a:gdLst/>
          <a:ahLst/>
          <a:cxnLst/>
          <a:rect l="0" t="0" r="0" b="0"/>
          <a:pathLst>
            <a:path>
              <a:moveTo>
                <a:pt x="0" y="0"/>
              </a:moveTo>
              <a:lnTo>
                <a:pt x="0" y="112414"/>
              </a:lnTo>
              <a:lnTo>
                <a:pt x="693233" y="112414"/>
              </a:lnTo>
              <a:lnTo>
                <a:pt x="693233" y="16495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95502A8-5A8E-4B93-AD53-1C85625DDD46}">
      <dsp:nvSpPr>
        <dsp:cNvPr id="0" name=""/>
        <dsp:cNvSpPr/>
      </dsp:nvSpPr>
      <dsp:spPr>
        <a:xfrm>
          <a:off x="2319352" y="1925530"/>
          <a:ext cx="91440" cy="164958"/>
        </a:xfrm>
        <a:custGeom>
          <a:avLst/>
          <a:gdLst/>
          <a:ahLst/>
          <a:cxnLst/>
          <a:rect l="0" t="0" r="0" b="0"/>
          <a:pathLst>
            <a:path>
              <a:moveTo>
                <a:pt x="45720" y="0"/>
              </a:moveTo>
              <a:lnTo>
                <a:pt x="45720" y="16495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9D8C8E8-8A98-44D7-8ADC-13C254A77E82}">
      <dsp:nvSpPr>
        <dsp:cNvPr id="0" name=""/>
        <dsp:cNvSpPr/>
      </dsp:nvSpPr>
      <dsp:spPr>
        <a:xfrm>
          <a:off x="1671838" y="1925530"/>
          <a:ext cx="693233" cy="164958"/>
        </a:xfrm>
        <a:custGeom>
          <a:avLst/>
          <a:gdLst/>
          <a:ahLst/>
          <a:cxnLst/>
          <a:rect l="0" t="0" r="0" b="0"/>
          <a:pathLst>
            <a:path>
              <a:moveTo>
                <a:pt x="693233" y="0"/>
              </a:moveTo>
              <a:lnTo>
                <a:pt x="693233" y="112414"/>
              </a:lnTo>
              <a:lnTo>
                <a:pt x="0" y="112414"/>
              </a:lnTo>
              <a:lnTo>
                <a:pt x="0" y="16495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C620D80-B722-4D2D-9BC3-762249AB6738}">
      <dsp:nvSpPr>
        <dsp:cNvPr id="0" name=""/>
        <dsp:cNvSpPr/>
      </dsp:nvSpPr>
      <dsp:spPr>
        <a:xfrm>
          <a:off x="2365072" y="1400406"/>
          <a:ext cx="173308" cy="164958"/>
        </a:xfrm>
        <a:custGeom>
          <a:avLst/>
          <a:gdLst/>
          <a:ahLst/>
          <a:cxnLst/>
          <a:rect l="0" t="0" r="0" b="0"/>
          <a:pathLst>
            <a:path>
              <a:moveTo>
                <a:pt x="173308" y="0"/>
              </a:moveTo>
              <a:lnTo>
                <a:pt x="173308" y="112414"/>
              </a:lnTo>
              <a:lnTo>
                <a:pt x="0" y="112414"/>
              </a:lnTo>
              <a:lnTo>
                <a:pt x="0" y="164958"/>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04839B3-21F0-4682-AB78-A73B8D3512E7}">
      <dsp:nvSpPr>
        <dsp:cNvPr id="0" name=""/>
        <dsp:cNvSpPr/>
      </dsp:nvSpPr>
      <dsp:spPr>
        <a:xfrm>
          <a:off x="631987" y="1925530"/>
          <a:ext cx="346616" cy="164958"/>
        </a:xfrm>
        <a:custGeom>
          <a:avLst/>
          <a:gdLst/>
          <a:ahLst/>
          <a:cxnLst/>
          <a:rect l="0" t="0" r="0" b="0"/>
          <a:pathLst>
            <a:path>
              <a:moveTo>
                <a:pt x="0" y="0"/>
              </a:moveTo>
              <a:lnTo>
                <a:pt x="0" y="112414"/>
              </a:lnTo>
              <a:lnTo>
                <a:pt x="346616" y="112414"/>
              </a:lnTo>
              <a:lnTo>
                <a:pt x="346616" y="16495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6CDB78-447A-4795-B4A6-83AA09B90E2D}">
      <dsp:nvSpPr>
        <dsp:cNvPr id="0" name=""/>
        <dsp:cNvSpPr/>
      </dsp:nvSpPr>
      <dsp:spPr>
        <a:xfrm>
          <a:off x="285370" y="1925530"/>
          <a:ext cx="346616" cy="164958"/>
        </a:xfrm>
        <a:custGeom>
          <a:avLst/>
          <a:gdLst/>
          <a:ahLst/>
          <a:cxnLst/>
          <a:rect l="0" t="0" r="0" b="0"/>
          <a:pathLst>
            <a:path>
              <a:moveTo>
                <a:pt x="346616" y="0"/>
              </a:moveTo>
              <a:lnTo>
                <a:pt x="346616" y="112414"/>
              </a:lnTo>
              <a:lnTo>
                <a:pt x="0" y="112414"/>
              </a:lnTo>
              <a:lnTo>
                <a:pt x="0" y="16495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2E9FCFA-9AE2-4D5E-89BD-EA6227F9A58A}">
      <dsp:nvSpPr>
        <dsp:cNvPr id="0" name=""/>
        <dsp:cNvSpPr/>
      </dsp:nvSpPr>
      <dsp:spPr>
        <a:xfrm>
          <a:off x="631987" y="1400406"/>
          <a:ext cx="1906393" cy="164958"/>
        </a:xfrm>
        <a:custGeom>
          <a:avLst/>
          <a:gdLst/>
          <a:ahLst/>
          <a:cxnLst/>
          <a:rect l="0" t="0" r="0" b="0"/>
          <a:pathLst>
            <a:path>
              <a:moveTo>
                <a:pt x="1906393" y="0"/>
              </a:moveTo>
              <a:lnTo>
                <a:pt x="1906393" y="112414"/>
              </a:lnTo>
              <a:lnTo>
                <a:pt x="0" y="112414"/>
              </a:lnTo>
              <a:lnTo>
                <a:pt x="0" y="164958"/>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B346F45-261D-43C7-A5E8-BC37DD820BA4}">
      <dsp:nvSpPr>
        <dsp:cNvPr id="0" name=""/>
        <dsp:cNvSpPr/>
      </dsp:nvSpPr>
      <dsp:spPr>
        <a:xfrm>
          <a:off x="2254785" y="1040239"/>
          <a:ext cx="567191" cy="360166"/>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F0F0D59-EA3D-4CD9-9C03-DCFEF2D5371B}">
      <dsp:nvSpPr>
        <dsp:cNvPr id="0" name=""/>
        <dsp:cNvSpPr/>
      </dsp:nvSpPr>
      <dsp:spPr>
        <a:xfrm>
          <a:off x="2317806" y="1100109"/>
          <a:ext cx="567191" cy="360166"/>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Phần mềm quản lý quán cafe</a:t>
          </a:r>
          <a:endParaRPr lang="vi-VN" sz="600" kern="1200"/>
        </a:p>
      </dsp:txBody>
      <dsp:txXfrm>
        <a:off x="2328355" y="1110658"/>
        <a:ext cx="546093" cy="339068"/>
      </dsp:txXfrm>
    </dsp:sp>
    <dsp:sp modelId="{E8B75326-6B6C-4E81-8E17-0C8558B92689}">
      <dsp:nvSpPr>
        <dsp:cNvPr id="0" name=""/>
        <dsp:cNvSpPr/>
      </dsp:nvSpPr>
      <dsp:spPr>
        <a:xfrm>
          <a:off x="348391" y="1565364"/>
          <a:ext cx="567191" cy="360166"/>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E9A86A0F-972E-4ABF-ADEA-520984426C8A}">
      <dsp:nvSpPr>
        <dsp:cNvPr id="0" name=""/>
        <dsp:cNvSpPr/>
      </dsp:nvSpPr>
      <dsp:spPr>
        <a:xfrm>
          <a:off x="411413" y="1625234"/>
          <a:ext cx="567191" cy="360166"/>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Quản lý các loại hóa đơn</a:t>
          </a:r>
          <a:endParaRPr lang="vi-VN" sz="600" kern="1200"/>
        </a:p>
      </dsp:txBody>
      <dsp:txXfrm>
        <a:off x="421962" y="1635783"/>
        <a:ext cx="546093" cy="339068"/>
      </dsp:txXfrm>
    </dsp:sp>
    <dsp:sp modelId="{90185278-C828-4E9E-9605-71EBA0BBBB62}">
      <dsp:nvSpPr>
        <dsp:cNvPr id="0" name=""/>
        <dsp:cNvSpPr/>
      </dsp:nvSpPr>
      <dsp:spPr>
        <a:xfrm>
          <a:off x="1774" y="2090488"/>
          <a:ext cx="567191" cy="360166"/>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B138D892-034E-48A2-92D9-0D3D197A4EB6}">
      <dsp:nvSpPr>
        <dsp:cNvPr id="0" name=""/>
        <dsp:cNvSpPr/>
      </dsp:nvSpPr>
      <dsp:spPr>
        <a:xfrm>
          <a:off x="64796" y="2150359"/>
          <a:ext cx="567191" cy="360166"/>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Quản lý hóa đơn bán hàng</a:t>
          </a:r>
          <a:endParaRPr lang="vi-VN" sz="600" kern="1200"/>
        </a:p>
      </dsp:txBody>
      <dsp:txXfrm>
        <a:off x="75345" y="2160908"/>
        <a:ext cx="546093" cy="339068"/>
      </dsp:txXfrm>
    </dsp:sp>
    <dsp:sp modelId="{0B1602EC-7592-49C9-817B-3D95D99F76E2}">
      <dsp:nvSpPr>
        <dsp:cNvPr id="0" name=""/>
        <dsp:cNvSpPr/>
      </dsp:nvSpPr>
      <dsp:spPr>
        <a:xfrm>
          <a:off x="695008" y="2090488"/>
          <a:ext cx="567191" cy="360166"/>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366E9AD-27F7-44E0-81CA-FFA3C1FF4903}">
      <dsp:nvSpPr>
        <dsp:cNvPr id="0" name=""/>
        <dsp:cNvSpPr/>
      </dsp:nvSpPr>
      <dsp:spPr>
        <a:xfrm>
          <a:off x="758030" y="2150359"/>
          <a:ext cx="567191" cy="360166"/>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Quán lý hóa đơn nhập hàng</a:t>
          </a:r>
          <a:endParaRPr lang="vi-VN" sz="600" kern="1200"/>
        </a:p>
      </dsp:txBody>
      <dsp:txXfrm>
        <a:off x="768579" y="2160908"/>
        <a:ext cx="546093" cy="339068"/>
      </dsp:txXfrm>
    </dsp:sp>
    <dsp:sp modelId="{8939C16A-DD98-4283-8D45-C068CCAE1F2C}">
      <dsp:nvSpPr>
        <dsp:cNvPr id="0" name=""/>
        <dsp:cNvSpPr/>
      </dsp:nvSpPr>
      <dsp:spPr>
        <a:xfrm>
          <a:off x="2081476" y="1565364"/>
          <a:ext cx="567191" cy="360166"/>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481563A1-0857-4FB3-B775-DB976B10EFE7}">
      <dsp:nvSpPr>
        <dsp:cNvPr id="0" name=""/>
        <dsp:cNvSpPr/>
      </dsp:nvSpPr>
      <dsp:spPr>
        <a:xfrm>
          <a:off x="2144497" y="1625234"/>
          <a:ext cx="567191" cy="360166"/>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Quản lý báo cáo, thống kê</a:t>
          </a:r>
          <a:endParaRPr lang="vi-VN" sz="600" kern="1200"/>
        </a:p>
      </dsp:txBody>
      <dsp:txXfrm>
        <a:off x="2155046" y="1635783"/>
        <a:ext cx="546093" cy="339068"/>
      </dsp:txXfrm>
    </dsp:sp>
    <dsp:sp modelId="{02D967CF-6B0A-4B9E-ABD0-32068E99FF73}">
      <dsp:nvSpPr>
        <dsp:cNvPr id="0" name=""/>
        <dsp:cNvSpPr/>
      </dsp:nvSpPr>
      <dsp:spPr>
        <a:xfrm>
          <a:off x="1388242" y="2090488"/>
          <a:ext cx="567191" cy="360166"/>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C494284C-2939-4E13-9EB4-5B4C9C3A0D56}">
      <dsp:nvSpPr>
        <dsp:cNvPr id="0" name=""/>
        <dsp:cNvSpPr/>
      </dsp:nvSpPr>
      <dsp:spPr>
        <a:xfrm>
          <a:off x="1451263" y="2150359"/>
          <a:ext cx="567191" cy="360166"/>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Thống kê theo hóa đơn bán trong quý</a:t>
          </a:r>
          <a:endParaRPr lang="vi-VN" sz="600" kern="1200"/>
        </a:p>
      </dsp:txBody>
      <dsp:txXfrm>
        <a:off x="1461812" y="2160908"/>
        <a:ext cx="546093" cy="339068"/>
      </dsp:txXfrm>
    </dsp:sp>
    <dsp:sp modelId="{BE56CF10-FE3E-495D-8DA7-6AB5E545BB86}">
      <dsp:nvSpPr>
        <dsp:cNvPr id="0" name=""/>
        <dsp:cNvSpPr/>
      </dsp:nvSpPr>
      <dsp:spPr>
        <a:xfrm>
          <a:off x="2081476" y="2090488"/>
          <a:ext cx="567191" cy="360166"/>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BF911C08-E009-4E37-A1EF-61DE19E32365}">
      <dsp:nvSpPr>
        <dsp:cNvPr id="0" name=""/>
        <dsp:cNvSpPr/>
      </dsp:nvSpPr>
      <dsp:spPr>
        <a:xfrm>
          <a:off x="2144497" y="2150359"/>
          <a:ext cx="567191" cy="360166"/>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Thống kê lượng khách hàng theo quý</a:t>
          </a:r>
          <a:endParaRPr lang="vi-VN" sz="600" kern="1200"/>
        </a:p>
      </dsp:txBody>
      <dsp:txXfrm>
        <a:off x="2155046" y="2160908"/>
        <a:ext cx="546093" cy="339068"/>
      </dsp:txXfrm>
    </dsp:sp>
    <dsp:sp modelId="{864BCB2C-31AF-436A-B1A5-C444D5BB38E6}">
      <dsp:nvSpPr>
        <dsp:cNvPr id="0" name=""/>
        <dsp:cNvSpPr/>
      </dsp:nvSpPr>
      <dsp:spPr>
        <a:xfrm>
          <a:off x="2774710" y="2090488"/>
          <a:ext cx="567191" cy="360166"/>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ECF4A370-8022-4BC5-93E4-4E732BA2371D}">
      <dsp:nvSpPr>
        <dsp:cNvPr id="0" name=""/>
        <dsp:cNvSpPr/>
      </dsp:nvSpPr>
      <dsp:spPr>
        <a:xfrm>
          <a:off x="2837731" y="2150359"/>
          <a:ext cx="567191" cy="360166"/>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Báo cáo  số lượng sản phẩm theo quý</a:t>
          </a:r>
          <a:endParaRPr lang="vi-VN" sz="600" kern="1200"/>
        </a:p>
      </dsp:txBody>
      <dsp:txXfrm>
        <a:off x="2848280" y="2160908"/>
        <a:ext cx="546093" cy="339068"/>
      </dsp:txXfrm>
    </dsp:sp>
    <dsp:sp modelId="{86973430-2E0A-4741-823E-987076461509}">
      <dsp:nvSpPr>
        <dsp:cNvPr id="0" name=""/>
        <dsp:cNvSpPr/>
      </dsp:nvSpPr>
      <dsp:spPr>
        <a:xfrm>
          <a:off x="4161178" y="1565364"/>
          <a:ext cx="567191" cy="360166"/>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602A6742-4631-4FE7-BD9A-359C65305337}">
      <dsp:nvSpPr>
        <dsp:cNvPr id="0" name=""/>
        <dsp:cNvSpPr/>
      </dsp:nvSpPr>
      <dsp:spPr>
        <a:xfrm>
          <a:off x="4224199" y="1625234"/>
          <a:ext cx="567191" cy="360166"/>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Quản lý danh mục</a:t>
          </a:r>
          <a:endParaRPr lang="vi-VN" sz="600" kern="1200"/>
        </a:p>
      </dsp:txBody>
      <dsp:txXfrm>
        <a:off x="4234748" y="1635783"/>
        <a:ext cx="546093" cy="339068"/>
      </dsp:txXfrm>
    </dsp:sp>
    <dsp:sp modelId="{5AB8E564-2056-48D3-A53D-70C527630D47}">
      <dsp:nvSpPr>
        <dsp:cNvPr id="0" name=""/>
        <dsp:cNvSpPr/>
      </dsp:nvSpPr>
      <dsp:spPr>
        <a:xfrm>
          <a:off x="3467944" y="2090488"/>
          <a:ext cx="567191" cy="360166"/>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72D442BA-6381-4CE0-A4E9-A6CD83BC6BB7}">
      <dsp:nvSpPr>
        <dsp:cNvPr id="0" name=""/>
        <dsp:cNvSpPr/>
      </dsp:nvSpPr>
      <dsp:spPr>
        <a:xfrm>
          <a:off x="3530965" y="2150359"/>
          <a:ext cx="567191" cy="360166"/>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Danh mục khách hàng và nhân viên</a:t>
          </a:r>
          <a:endParaRPr lang="vi-VN" sz="600" kern="1200"/>
        </a:p>
      </dsp:txBody>
      <dsp:txXfrm>
        <a:off x="3541514" y="2160908"/>
        <a:ext cx="546093" cy="339068"/>
      </dsp:txXfrm>
    </dsp:sp>
    <dsp:sp modelId="{C09E8E6E-F798-4A6E-AF71-D2D8FB547820}">
      <dsp:nvSpPr>
        <dsp:cNvPr id="0" name=""/>
        <dsp:cNvSpPr/>
      </dsp:nvSpPr>
      <dsp:spPr>
        <a:xfrm>
          <a:off x="3467944" y="2615613"/>
          <a:ext cx="567191" cy="360166"/>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B3885695-497F-4115-9BA9-9DA91288AFF0}">
      <dsp:nvSpPr>
        <dsp:cNvPr id="0" name=""/>
        <dsp:cNvSpPr/>
      </dsp:nvSpPr>
      <dsp:spPr>
        <a:xfrm>
          <a:off x="3530965" y="2675483"/>
          <a:ext cx="567191" cy="360166"/>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Danh mục quê</a:t>
          </a:r>
          <a:endParaRPr lang="vi-VN" sz="600" kern="1200"/>
        </a:p>
      </dsp:txBody>
      <dsp:txXfrm>
        <a:off x="3541514" y="2686032"/>
        <a:ext cx="546093" cy="339068"/>
      </dsp:txXfrm>
    </dsp:sp>
    <dsp:sp modelId="{15B6E85B-04C8-4271-AA10-3BE2C1CB664F}">
      <dsp:nvSpPr>
        <dsp:cNvPr id="0" name=""/>
        <dsp:cNvSpPr/>
      </dsp:nvSpPr>
      <dsp:spPr>
        <a:xfrm>
          <a:off x="4161178" y="2090488"/>
          <a:ext cx="567191" cy="360166"/>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0D2D60C1-0996-4631-A39B-D1F5A6AE9EA3}">
      <dsp:nvSpPr>
        <dsp:cNvPr id="0" name=""/>
        <dsp:cNvSpPr/>
      </dsp:nvSpPr>
      <dsp:spPr>
        <a:xfrm>
          <a:off x="4224199" y="2150359"/>
          <a:ext cx="567191" cy="360166"/>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Danh mục nhà cung cấp </a:t>
          </a:r>
          <a:endParaRPr lang="vi-VN" sz="600" kern="1200"/>
        </a:p>
      </dsp:txBody>
      <dsp:txXfrm>
        <a:off x="4234748" y="2160908"/>
        <a:ext cx="546093" cy="339068"/>
      </dsp:txXfrm>
    </dsp:sp>
    <dsp:sp modelId="{04C786DF-A4A9-4A59-B8A7-335BD44AC8B2}">
      <dsp:nvSpPr>
        <dsp:cNvPr id="0" name=""/>
        <dsp:cNvSpPr/>
      </dsp:nvSpPr>
      <dsp:spPr>
        <a:xfrm>
          <a:off x="4854412" y="2090488"/>
          <a:ext cx="567191" cy="360166"/>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39E14518-24E8-44C8-B0CF-3B85B686377F}">
      <dsp:nvSpPr>
        <dsp:cNvPr id="0" name=""/>
        <dsp:cNvSpPr/>
      </dsp:nvSpPr>
      <dsp:spPr>
        <a:xfrm>
          <a:off x="4917433" y="2150359"/>
          <a:ext cx="567191" cy="360166"/>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Danh mục sản phẩm</a:t>
          </a:r>
          <a:endParaRPr lang="vi-VN" sz="600" kern="1200"/>
        </a:p>
      </dsp:txBody>
      <dsp:txXfrm>
        <a:off x="4927982" y="2160908"/>
        <a:ext cx="546093" cy="339068"/>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B5FB25F-BD04-4D9B-A767-5C7FFF7527F1}">
      <dsp:nvSpPr>
        <dsp:cNvPr id="0" name=""/>
        <dsp:cNvSpPr/>
      </dsp:nvSpPr>
      <dsp:spPr>
        <a:xfrm>
          <a:off x="2707168" y="1363770"/>
          <a:ext cx="2378065" cy="188623"/>
        </a:xfrm>
        <a:custGeom>
          <a:avLst/>
          <a:gdLst/>
          <a:ahLst/>
          <a:cxnLst/>
          <a:rect l="0" t="0" r="0" b="0"/>
          <a:pathLst>
            <a:path>
              <a:moveTo>
                <a:pt x="0" y="0"/>
              </a:moveTo>
              <a:lnTo>
                <a:pt x="0" y="128541"/>
              </a:lnTo>
              <a:lnTo>
                <a:pt x="2378065" y="128541"/>
              </a:lnTo>
              <a:lnTo>
                <a:pt x="2378065" y="188623"/>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4540CA-56BD-4545-9BF3-B8E26A6A5B56}">
      <dsp:nvSpPr>
        <dsp:cNvPr id="0" name=""/>
        <dsp:cNvSpPr/>
      </dsp:nvSpPr>
      <dsp:spPr>
        <a:xfrm>
          <a:off x="4292545" y="1964231"/>
          <a:ext cx="396344" cy="188623"/>
        </a:xfrm>
        <a:custGeom>
          <a:avLst/>
          <a:gdLst/>
          <a:ahLst/>
          <a:cxnLst/>
          <a:rect l="0" t="0" r="0" b="0"/>
          <a:pathLst>
            <a:path>
              <a:moveTo>
                <a:pt x="0" y="0"/>
              </a:moveTo>
              <a:lnTo>
                <a:pt x="0" y="128541"/>
              </a:lnTo>
              <a:lnTo>
                <a:pt x="396344" y="128541"/>
              </a:lnTo>
              <a:lnTo>
                <a:pt x="396344"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BB8E916-069C-494C-BAD1-D477F568B13C}">
      <dsp:nvSpPr>
        <dsp:cNvPr id="0" name=""/>
        <dsp:cNvSpPr/>
      </dsp:nvSpPr>
      <dsp:spPr>
        <a:xfrm>
          <a:off x="3896201" y="1964231"/>
          <a:ext cx="396344" cy="188623"/>
        </a:xfrm>
        <a:custGeom>
          <a:avLst/>
          <a:gdLst/>
          <a:ahLst/>
          <a:cxnLst/>
          <a:rect l="0" t="0" r="0" b="0"/>
          <a:pathLst>
            <a:path>
              <a:moveTo>
                <a:pt x="396344" y="0"/>
              </a:moveTo>
              <a:lnTo>
                <a:pt x="396344" y="128541"/>
              </a:lnTo>
              <a:lnTo>
                <a:pt x="0" y="128541"/>
              </a:lnTo>
              <a:lnTo>
                <a:pt x="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888D02F-33F6-475B-AF37-4836E42065D3}">
      <dsp:nvSpPr>
        <dsp:cNvPr id="0" name=""/>
        <dsp:cNvSpPr/>
      </dsp:nvSpPr>
      <dsp:spPr>
        <a:xfrm>
          <a:off x="2707168" y="1363770"/>
          <a:ext cx="1585376" cy="188623"/>
        </a:xfrm>
        <a:custGeom>
          <a:avLst/>
          <a:gdLst/>
          <a:ahLst/>
          <a:cxnLst/>
          <a:rect l="0" t="0" r="0" b="0"/>
          <a:pathLst>
            <a:path>
              <a:moveTo>
                <a:pt x="0" y="0"/>
              </a:moveTo>
              <a:lnTo>
                <a:pt x="0" y="128541"/>
              </a:lnTo>
              <a:lnTo>
                <a:pt x="1585376" y="128541"/>
              </a:lnTo>
              <a:lnTo>
                <a:pt x="1585376" y="188623"/>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80C3B38-EA76-4F2D-8BAD-2D31EF5502E4}">
      <dsp:nvSpPr>
        <dsp:cNvPr id="0" name=""/>
        <dsp:cNvSpPr/>
      </dsp:nvSpPr>
      <dsp:spPr>
        <a:xfrm>
          <a:off x="2707168" y="1363770"/>
          <a:ext cx="792688" cy="188623"/>
        </a:xfrm>
        <a:custGeom>
          <a:avLst/>
          <a:gdLst/>
          <a:ahLst/>
          <a:cxnLst/>
          <a:rect l="0" t="0" r="0" b="0"/>
          <a:pathLst>
            <a:path>
              <a:moveTo>
                <a:pt x="0" y="0"/>
              </a:moveTo>
              <a:lnTo>
                <a:pt x="0" y="128541"/>
              </a:lnTo>
              <a:lnTo>
                <a:pt x="792688" y="128541"/>
              </a:lnTo>
              <a:lnTo>
                <a:pt x="792688" y="188623"/>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F870A2D-ED0E-4BC1-B578-07D72CBF6C76}">
      <dsp:nvSpPr>
        <dsp:cNvPr id="0" name=""/>
        <dsp:cNvSpPr/>
      </dsp:nvSpPr>
      <dsp:spPr>
        <a:xfrm>
          <a:off x="2661448" y="3165154"/>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C055D11-1453-4CD5-A3BA-A86199D71465}">
      <dsp:nvSpPr>
        <dsp:cNvPr id="0" name=""/>
        <dsp:cNvSpPr/>
      </dsp:nvSpPr>
      <dsp:spPr>
        <a:xfrm>
          <a:off x="2661448" y="2564693"/>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F4F6E51-3F8B-4F5C-A17B-31B8A97D37DC}">
      <dsp:nvSpPr>
        <dsp:cNvPr id="0" name=""/>
        <dsp:cNvSpPr/>
      </dsp:nvSpPr>
      <dsp:spPr>
        <a:xfrm>
          <a:off x="2661448" y="1964231"/>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68333F0-94D4-4FD3-AE40-D68B39C24DF0}">
      <dsp:nvSpPr>
        <dsp:cNvPr id="0" name=""/>
        <dsp:cNvSpPr/>
      </dsp:nvSpPr>
      <dsp:spPr>
        <a:xfrm>
          <a:off x="2661448" y="1363770"/>
          <a:ext cx="91440" cy="188623"/>
        </a:xfrm>
        <a:custGeom>
          <a:avLst/>
          <a:gdLst/>
          <a:ahLst/>
          <a:cxnLst/>
          <a:rect l="0" t="0" r="0" b="0"/>
          <a:pathLst>
            <a:path>
              <a:moveTo>
                <a:pt x="45720" y="0"/>
              </a:moveTo>
              <a:lnTo>
                <a:pt x="45720" y="188623"/>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687E56B-4131-4949-A1C2-23DAF5D74FD3}">
      <dsp:nvSpPr>
        <dsp:cNvPr id="0" name=""/>
        <dsp:cNvSpPr/>
      </dsp:nvSpPr>
      <dsp:spPr>
        <a:xfrm>
          <a:off x="1868760" y="3165154"/>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F3C0E9B-60C7-4D41-A88A-0F6023DE1141}">
      <dsp:nvSpPr>
        <dsp:cNvPr id="0" name=""/>
        <dsp:cNvSpPr/>
      </dsp:nvSpPr>
      <dsp:spPr>
        <a:xfrm>
          <a:off x="1868760" y="2564693"/>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760000E-1974-4CA8-92A5-F2714765C1F0}">
      <dsp:nvSpPr>
        <dsp:cNvPr id="0" name=""/>
        <dsp:cNvSpPr/>
      </dsp:nvSpPr>
      <dsp:spPr>
        <a:xfrm>
          <a:off x="1868760" y="1964231"/>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3B6B528-E99C-4777-ADDC-C7174915E19D}">
      <dsp:nvSpPr>
        <dsp:cNvPr id="0" name=""/>
        <dsp:cNvSpPr/>
      </dsp:nvSpPr>
      <dsp:spPr>
        <a:xfrm>
          <a:off x="1914480" y="1363770"/>
          <a:ext cx="792688" cy="188623"/>
        </a:xfrm>
        <a:custGeom>
          <a:avLst/>
          <a:gdLst/>
          <a:ahLst/>
          <a:cxnLst/>
          <a:rect l="0" t="0" r="0" b="0"/>
          <a:pathLst>
            <a:path>
              <a:moveTo>
                <a:pt x="792688" y="0"/>
              </a:moveTo>
              <a:lnTo>
                <a:pt x="792688" y="128541"/>
              </a:lnTo>
              <a:lnTo>
                <a:pt x="0" y="128541"/>
              </a:lnTo>
              <a:lnTo>
                <a:pt x="0" y="188623"/>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B2EFAC9-F81F-4225-93F7-1013D4E9C7F2}">
      <dsp:nvSpPr>
        <dsp:cNvPr id="0" name=""/>
        <dsp:cNvSpPr/>
      </dsp:nvSpPr>
      <dsp:spPr>
        <a:xfrm>
          <a:off x="1076071" y="3165154"/>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7F8E77F-E83F-4E54-9229-2888749DB367}">
      <dsp:nvSpPr>
        <dsp:cNvPr id="0" name=""/>
        <dsp:cNvSpPr/>
      </dsp:nvSpPr>
      <dsp:spPr>
        <a:xfrm>
          <a:off x="1076071" y="2564693"/>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352A869-8064-4DD7-8F85-285AE57D3BE3}">
      <dsp:nvSpPr>
        <dsp:cNvPr id="0" name=""/>
        <dsp:cNvSpPr/>
      </dsp:nvSpPr>
      <dsp:spPr>
        <a:xfrm>
          <a:off x="1076071" y="1964231"/>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BE8147A-9B02-4988-93E7-27B170FBEF8E}">
      <dsp:nvSpPr>
        <dsp:cNvPr id="0" name=""/>
        <dsp:cNvSpPr/>
      </dsp:nvSpPr>
      <dsp:spPr>
        <a:xfrm>
          <a:off x="1121791" y="1363770"/>
          <a:ext cx="1585376" cy="188623"/>
        </a:xfrm>
        <a:custGeom>
          <a:avLst/>
          <a:gdLst/>
          <a:ahLst/>
          <a:cxnLst/>
          <a:rect l="0" t="0" r="0" b="0"/>
          <a:pathLst>
            <a:path>
              <a:moveTo>
                <a:pt x="1585376" y="0"/>
              </a:moveTo>
              <a:lnTo>
                <a:pt x="1585376" y="128541"/>
              </a:lnTo>
              <a:lnTo>
                <a:pt x="0" y="128541"/>
              </a:lnTo>
              <a:lnTo>
                <a:pt x="0" y="188623"/>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6D399D2-4DDB-4BB2-824A-513AFAF7E357}">
      <dsp:nvSpPr>
        <dsp:cNvPr id="0" name=""/>
        <dsp:cNvSpPr/>
      </dsp:nvSpPr>
      <dsp:spPr>
        <a:xfrm>
          <a:off x="283383" y="3165154"/>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7A7785B-94D3-40E0-93C1-09CC7F3ED8FB}">
      <dsp:nvSpPr>
        <dsp:cNvPr id="0" name=""/>
        <dsp:cNvSpPr/>
      </dsp:nvSpPr>
      <dsp:spPr>
        <a:xfrm>
          <a:off x="283383" y="2564693"/>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BB6DAE9-27FE-47B4-9B94-317C6AF3BBEB}">
      <dsp:nvSpPr>
        <dsp:cNvPr id="0" name=""/>
        <dsp:cNvSpPr/>
      </dsp:nvSpPr>
      <dsp:spPr>
        <a:xfrm>
          <a:off x="283383" y="1964231"/>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238E26D-00CD-464E-B55B-638898765156}">
      <dsp:nvSpPr>
        <dsp:cNvPr id="0" name=""/>
        <dsp:cNvSpPr/>
      </dsp:nvSpPr>
      <dsp:spPr>
        <a:xfrm>
          <a:off x="329103" y="1363770"/>
          <a:ext cx="2378065" cy="188623"/>
        </a:xfrm>
        <a:custGeom>
          <a:avLst/>
          <a:gdLst/>
          <a:ahLst/>
          <a:cxnLst/>
          <a:rect l="0" t="0" r="0" b="0"/>
          <a:pathLst>
            <a:path>
              <a:moveTo>
                <a:pt x="2378065" y="0"/>
              </a:moveTo>
              <a:lnTo>
                <a:pt x="2378065" y="128541"/>
              </a:lnTo>
              <a:lnTo>
                <a:pt x="0" y="128541"/>
              </a:lnTo>
              <a:lnTo>
                <a:pt x="0" y="188623"/>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4D0287A-EE38-4F05-BC65-49521B8361E3}">
      <dsp:nvSpPr>
        <dsp:cNvPr id="0" name=""/>
        <dsp:cNvSpPr/>
      </dsp:nvSpPr>
      <dsp:spPr>
        <a:xfrm>
          <a:off x="2382887" y="951932"/>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351BEC5-03DC-4ECF-ACEE-DA38D892CE1C}">
      <dsp:nvSpPr>
        <dsp:cNvPr id="0" name=""/>
        <dsp:cNvSpPr/>
      </dsp:nvSpPr>
      <dsp:spPr>
        <a:xfrm>
          <a:off x="2454949" y="1020392"/>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Phân nhiệm vụ</a:t>
          </a:r>
          <a:endParaRPr lang="vi-VN" sz="600" kern="1200"/>
        </a:p>
      </dsp:txBody>
      <dsp:txXfrm>
        <a:off x="2467011" y="1032454"/>
        <a:ext cx="624439" cy="387713"/>
      </dsp:txXfrm>
    </dsp:sp>
    <dsp:sp modelId="{17D35E15-BF6B-4380-AA6F-F9E36F7EC19C}">
      <dsp:nvSpPr>
        <dsp:cNvPr id="0" name=""/>
        <dsp:cNvSpPr/>
      </dsp:nvSpPr>
      <dsp:spPr>
        <a:xfrm>
          <a:off x="4822" y="1552394"/>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5893C2FA-9309-4DDF-89C8-AFADE57C8EA2}">
      <dsp:nvSpPr>
        <dsp:cNvPr id="0" name=""/>
        <dsp:cNvSpPr/>
      </dsp:nvSpPr>
      <dsp:spPr>
        <a:xfrm>
          <a:off x="76884" y="1620853"/>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Khảo sát hệ thống</a:t>
          </a:r>
          <a:endParaRPr lang="vi-VN" sz="600" kern="1200"/>
        </a:p>
      </dsp:txBody>
      <dsp:txXfrm>
        <a:off x="88946" y="1632915"/>
        <a:ext cx="624439" cy="387713"/>
      </dsp:txXfrm>
    </dsp:sp>
    <dsp:sp modelId="{E83421DD-F7E2-4A3C-B590-7597924388FE}">
      <dsp:nvSpPr>
        <dsp:cNvPr id="0" name=""/>
        <dsp:cNvSpPr/>
      </dsp:nvSpPr>
      <dsp:spPr>
        <a:xfrm>
          <a:off x="4822" y="2152855"/>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0D58441F-0E7A-4F4F-A6C5-3BE880A43153}">
      <dsp:nvSpPr>
        <dsp:cNvPr id="0" name=""/>
        <dsp:cNvSpPr/>
      </dsp:nvSpPr>
      <dsp:spPr>
        <a:xfrm>
          <a:off x="76884" y="2221314"/>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Khảo sát hiện trạng</a:t>
          </a:r>
          <a:endParaRPr lang="vi-VN" sz="600" kern="1200"/>
        </a:p>
      </dsp:txBody>
      <dsp:txXfrm>
        <a:off x="88946" y="2233376"/>
        <a:ext cx="624439" cy="387713"/>
      </dsp:txXfrm>
    </dsp:sp>
    <dsp:sp modelId="{74D2C6B1-C283-46EC-BF25-13072C4E6FA1}">
      <dsp:nvSpPr>
        <dsp:cNvPr id="0" name=""/>
        <dsp:cNvSpPr/>
      </dsp:nvSpPr>
      <dsp:spPr>
        <a:xfrm>
          <a:off x="4822" y="2753316"/>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B3AE7393-0C52-4803-A5F9-A71DF76E885E}">
      <dsp:nvSpPr>
        <dsp:cNvPr id="0" name=""/>
        <dsp:cNvSpPr/>
      </dsp:nvSpPr>
      <dsp:spPr>
        <a:xfrm>
          <a:off x="76884" y="2821776"/>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Hợp nhất khảo sát </a:t>
          </a:r>
          <a:endParaRPr lang="vi-VN" sz="600" kern="1200"/>
        </a:p>
      </dsp:txBody>
      <dsp:txXfrm>
        <a:off x="88946" y="2833838"/>
        <a:ext cx="624439" cy="387713"/>
      </dsp:txXfrm>
    </dsp:sp>
    <dsp:sp modelId="{5C935C40-DDC3-45D9-9D2B-97F11335C457}">
      <dsp:nvSpPr>
        <dsp:cNvPr id="0" name=""/>
        <dsp:cNvSpPr/>
      </dsp:nvSpPr>
      <dsp:spPr>
        <a:xfrm>
          <a:off x="4822" y="3353778"/>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34CD77FB-0943-41BD-BC85-2A744EDAB0AF}">
      <dsp:nvSpPr>
        <dsp:cNvPr id="0" name=""/>
        <dsp:cNvSpPr/>
      </dsp:nvSpPr>
      <dsp:spPr>
        <a:xfrm>
          <a:off x="76884" y="3422237"/>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Phân tích dựa trên tài liệu đã khảo sát</a:t>
          </a:r>
          <a:endParaRPr lang="vi-VN" sz="600" kern="1200"/>
        </a:p>
      </dsp:txBody>
      <dsp:txXfrm>
        <a:off x="88946" y="3434299"/>
        <a:ext cx="624439" cy="387713"/>
      </dsp:txXfrm>
    </dsp:sp>
    <dsp:sp modelId="{DE06F4D1-A100-4A5B-B9AB-743B9C3D4F0F}">
      <dsp:nvSpPr>
        <dsp:cNvPr id="0" name=""/>
        <dsp:cNvSpPr/>
      </dsp:nvSpPr>
      <dsp:spPr>
        <a:xfrm>
          <a:off x="797510" y="1552394"/>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6688B65-1CDA-413C-B736-6E9FA8AEABF3}">
      <dsp:nvSpPr>
        <dsp:cNvPr id="0" name=""/>
        <dsp:cNvSpPr/>
      </dsp:nvSpPr>
      <dsp:spPr>
        <a:xfrm>
          <a:off x="869572" y="1620853"/>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Phân tích chức năng của hệ thống</a:t>
          </a:r>
          <a:endParaRPr lang="vi-VN" sz="600" kern="1200"/>
        </a:p>
      </dsp:txBody>
      <dsp:txXfrm>
        <a:off x="881634" y="1632915"/>
        <a:ext cx="624439" cy="387713"/>
      </dsp:txXfrm>
    </dsp:sp>
    <dsp:sp modelId="{A13E7C53-FD04-4035-81D1-675265772A37}">
      <dsp:nvSpPr>
        <dsp:cNvPr id="0" name=""/>
        <dsp:cNvSpPr/>
      </dsp:nvSpPr>
      <dsp:spPr>
        <a:xfrm>
          <a:off x="797510" y="2152855"/>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A3C79C1-8482-40B7-804D-55ACD4E767A3}">
      <dsp:nvSpPr>
        <dsp:cNvPr id="0" name=""/>
        <dsp:cNvSpPr/>
      </dsp:nvSpPr>
      <dsp:spPr>
        <a:xfrm>
          <a:off x="869572" y="2221314"/>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Xác định yêu cầu của khách hàng</a:t>
          </a:r>
          <a:endParaRPr lang="vi-VN" sz="600" kern="1200"/>
        </a:p>
      </dsp:txBody>
      <dsp:txXfrm>
        <a:off x="881634" y="2233376"/>
        <a:ext cx="624439" cy="387713"/>
      </dsp:txXfrm>
    </dsp:sp>
    <dsp:sp modelId="{0B386A88-227A-40F2-9961-79907096978F}">
      <dsp:nvSpPr>
        <dsp:cNvPr id="0" name=""/>
        <dsp:cNvSpPr/>
      </dsp:nvSpPr>
      <dsp:spPr>
        <a:xfrm>
          <a:off x="797510" y="2753316"/>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27D5E459-E2BB-466B-8981-9F78A7E17E46}">
      <dsp:nvSpPr>
        <dsp:cNvPr id="0" name=""/>
        <dsp:cNvSpPr/>
      </dsp:nvSpPr>
      <dsp:spPr>
        <a:xfrm>
          <a:off x="869572" y="2821776"/>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Xác định phạm vi của dự án</a:t>
          </a:r>
          <a:endParaRPr lang="vi-VN" sz="600" kern="1200"/>
        </a:p>
      </dsp:txBody>
      <dsp:txXfrm>
        <a:off x="881634" y="2833838"/>
        <a:ext cx="624439" cy="387713"/>
      </dsp:txXfrm>
    </dsp:sp>
    <dsp:sp modelId="{19998913-9436-472C-963C-AB81CFACFB80}">
      <dsp:nvSpPr>
        <dsp:cNvPr id="0" name=""/>
        <dsp:cNvSpPr/>
      </dsp:nvSpPr>
      <dsp:spPr>
        <a:xfrm>
          <a:off x="797510" y="3353778"/>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EDE3CE6-C699-4376-AFF9-336B18529C8C}">
      <dsp:nvSpPr>
        <dsp:cNvPr id="0" name=""/>
        <dsp:cNvSpPr/>
      </dsp:nvSpPr>
      <dsp:spPr>
        <a:xfrm>
          <a:off x="869572" y="3422237"/>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Tạo bảng chi tiết công việc</a:t>
          </a:r>
          <a:endParaRPr lang="vi-VN" sz="600" kern="1200"/>
        </a:p>
      </dsp:txBody>
      <dsp:txXfrm>
        <a:off x="881634" y="3434299"/>
        <a:ext cx="624439" cy="387713"/>
      </dsp:txXfrm>
    </dsp:sp>
    <dsp:sp modelId="{32EFD711-FAB8-4061-B715-40F19F870D39}">
      <dsp:nvSpPr>
        <dsp:cNvPr id="0" name=""/>
        <dsp:cNvSpPr/>
      </dsp:nvSpPr>
      <dsp:spPr>
        <a:xfrm>
          <a:off x="1590198" y="1552394"/>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1C31E493-D9DA-4FF5-BD0F-3CD731ED2A3F}">
      <dsp:nvSpPr>
        <dsp:cNvPr id="0" name=""/>
        <dsp:cNvSpPr/>
      </dsp:nvSpPr>
      <dsp:spPr>
        <a:xfrm>
          <a:off x="1662261" y="1620853"/>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Phân tích và thiết kế hệ thống theo UML</a:t>
          </a:r>
          <a:endParaRPr lang="vi-VN" sz="600" kern="1200"/>
        </a:p>
      </dsp:txBody>
      <dsp:txXfrm>
        <a:off x="1674323" y="1632915"/>
        <a:ext cx="624439" cy="387713"/>
      </dsp:txXfrm>
    </dsp:sp>
    <dsp:sp modelId="{ABB2ACE9-70C3-4CB2-B557-CE27499861FB}">
      <dsp:nvSpPr>
        <dsp:cNvPr id="0" name=""/>
        <dsp:cNvSpPr/>
      </dsp:nvSpPr>
      <dsp:spPr>
        <a:xfrm>
          <a:off x="1590198" y="2152855"/>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EEB9EA1F-1190-423D-B133-35D13123EF95}">
      <dsp:nvSpPr>
        <dsp:cNvPr id="0" name=""/>
        <dsp:cNvSpPr/>
      </dsp:nvSpPr>
      <dsp:spPr>
        <a:xfrm>
          <a:off x="1662261" y="2221314"/>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Thiết kế USER CASE</a:t>
          </a:r>
          <a:endParaRPr lang="vi-VN" sz="600" kern="1200"/>
        </a:p>
      </dsp:txBody>
      <dsp:txXfrm>
        <a:off x="1674323" y="2233376"/>
        <a:ext cx="624439" cy="387713"/>
      </dsp:txXfrm>
    </dsp:sp>
    <dsp:sp modelId="{09AD5DD5-CADB-4990-BD2C-BBA10EBDB13E}">
      <dsp:nvSpPr>
        <dsp:cNvPr id="0" name=""/>
        <dsp:cNvSpPr/>
      </dsp:nvSpPr>
      <dsp:spPr>
        <a:xfrm>
          <a:off x="1590198" y="2753316"/>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660090D1-1790-41A5-8379-0EA94755BF84}">
      <dsp:nvSpPr>
        <dsp:cNvPr id="0" name=""/>
        <dsp:cNvSpPr/>
      </dsp:nvSpPr>
      <dsp:spPr>
        <a:xfrm>
          <a:off x="1662261" y="2821776"/>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Thiết kế biểu đồ lớp </a:t>
          </a:r>
          <a:endParaRPr lang="vi-VN" sz="600" kern="1200"/>
        </a:p>
      </dsp:txBody>
      <dsp:txXfrm>
        <a:off x="1674323" y="2833838"/>
        <a:ext cx="624439" cy="387713"/>
      </dsp:txXfrm>
    </dsp:sp>
    <dsp:sp modelId="{20994759-A812-4120-BC87-8A4C823A5D67}">
      <dsp:nvSpPr>
        <dsp:cNvPr id="0" name=""/>
        <dsp:cNvSpPr/>
      </dsp:nvSpPr>
      <dsp:spPr>
        <a:xfrm>
          <a:off x="1590198" y="3353778"/>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8BCBAA5-0A3F-4836-BA13-991259079874}">
      <dsp:nvSpPr>
        <dsp:cNvPr id="0" name=""/>
        <dsp:cNvSpPr/>
      </dsp:nvSpPr>
      <dsp:spPr>
        <a:xfrm>
          <a:off x="1662261" y="3422237"/>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Thiết kế các biểu đồ liên quan</a:t>
          </a:r>
          <a:endParaRPr lang="vi-VN" sz="600" kern="1200"/>
        </a:p>
      </dsp:txBody>
      <dsp:txXfrm>
        <a:off x="1674323" y="3434299"/>
        <a:ext cx="624439" cy="387713"/>
      </dsp:txXfrm>
    </dsp:sp>
    <dsp:sp modelId="{5F14345A-5C2C-4394-BA62-F083AE492740}">
      <dsp:nvSpPr>
        <dsp:cNvPr id="0" name=""/>
        <dsp:cNvSpPr/>
      </dsp:nvSpPr>
      <dsp:spPr>
        <a:xfrm>
          <a:off x="2382887" y="1552394"/>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BB6AD80C-5392-45D7-8F60-56EA90D355D5}">
      <dsp:nvSpPr>
        <dsp:cNvPr id="0" name=""/>
        <dsp:cNvSpPr/>
      </dsp:nvSpPr>
      <dsp:spPr>
        <a:xfrm>
          <a:off x="2454949" y="1620853"/>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Phân tích và thiết kế CSDL</a:t>
          </a:r>
          <a:endParaRPr lang="vi-VN" sz="600" kern="1200"/>
        </a:p>
      </dsp:txBody>
      <dsp:txXfrm>
        <a:off x="2467011" y="1632915"/>
        <a:ext cx="624439" cy="387713"/>
      </dsp:txXfrm>
    </dsp:sp>
    <dsp:sp modelId="{1584E786-179F-4A9E-9A98-2617325D72CB}">
      <dsp:nvSpPr>
        <dsp:cNvPr id="0" name=""/>
        <dsp:cNvSpPr/>
      </dsp:nvSpPr>
      <dsp:spPr>
        <a:xfrm>
          <a:off x="2382887" y="2152855"/>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274B467D-0026-42D6-9C1B-76BDB58EB323}">
      <dsp:nvSpPr>
        <dsp:cNvPr id="0" name=""/>
        <dsp:cNvSpPr/>
      </dsp:nvSpPr>
      <dsp:spPr>
        <a:xfrm>
          <a:off x="2454949" y="2221314"/>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Xác định dữ liệu dự án</a:t>
          </a:r>
          <a:endParaRPr lang="vi-VN" sz="600" kern="1200"/>
        </a:p>
      </dsp:txBody>
      <dsp:txXfrm>
        <a:off x="2467011" y="2233376"/>
        <a:ext cx="624439" cy="387713"/>
      </dsp:txXfrm>
    </dsp:sp>
    <dsp:sp modelId="{CE5BD786-A59D-4DC5-A2CC-D9DFFF14532C}">
      <dsp:nvSpPr>
        <dsp:cNvPr id="0" name=""/>
        <dsp:cNvSpPr/>
      </dsp:nvSpPr>
      <dsp:spPr>
        <a:xfrm>
          <a:off x="2382887" y="2753316"/>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D8C54598-0C97-4670-B007-5109A4E942C7}">
      <dsp:nvSpPr>
        <dsp:cNvPr id="0" name=""/>
        <dsp:cNvSpPr/>
      </dsp:nvSpPr>
      <dsp:spPr>
        <a:xfrm>
          <a:off x="2454949" y="2821776"/>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Xác định hệ quản trị CSDL được sử dụng </a:t>
          </a:r>
          <a:endParaRPr lang="vi-VN" sz="600" kern="1200"/>
        </a:p>
      </dsp:txBody>
      <dsp:txXfrm>
        <a:off x="2467011" y="2833838"/>
        <a:ext cx="624439" cy="387713"/>
      </dsp:txXfrm>
    </dsp:sp>
    <dsp:sp modelId="{101CA276-2BE7-4A9F-ACDC-E0A5A71BBE84}">
      <dsp:nvSpPr>
        <dsp:cNvPr id="0" name=""/>
        <dsp:cNvSpPr/>
      </dsp:nvSpPr>
      <dsp:spPr>
        <a:xfrm>
          <a:off x="2382887" y="3353778"/>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3560EE09-7DA8-4623-978C-E7A248640E30}">
      <dsp:nvSpPr>
        <dsp:cNvPr id="0" name=""/>
        <dsp:cNvSpPr/>
      </dsp:nvSpPr>
      <dsp:spPr>
        <a:xfrm>
          <a:off x="2454949" y="3422237"/>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Xác định các ràng buộc dữ liệu liên quan</a:t>
          </a:r>
          <a:endParaRPr lang="vi-VN" sz="600" kern="1200"/>
        </a:p>
      </dsp:txBody>
      <dsp:txXfrm>
        <a:off x="2467011" y="3434299"/>
        <a:ext cx="624439" cy="387713"/>
      </dsp:txXfrm>
    </dsp:sp>
    <dsp:sp modelId="{64229D82-C968-441C-9BD7-F7308A554628}">
      <dsp:nvSpPr>
        <dsp:cNvPr id="0" name=""/>
        <dsp:cNvSpPr/>
      </dsp:nvSpPr>
      <dsp:spPr>
        <a:xfrm>
          <a:off x="3175575" y="1552394"/>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CDBDDF9A-EBAC-4225-AFED-CACE69F638AD}">
      <dsp:nvSpPr>
        <dsp:cNvPr id="0" name=""/>
        <dsp:cNvSpPr/>
      </dsp:nvSpPr>
      <dsp:spPr>
        <a:xfrm>
          <a:off x="3247638" y="1620853"/>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Thiết kế và đặc tả giao diện</a:t>
          </a:r>
          <a:endParaRPr lang="vi-VN" sz="600" kern="1200"/>
        </a:p>
      </dsp:txBody>
      <dsp:txXfrm>
        <a:off x="3259700" y="1632915"/>
        <a:ext cx="624439" cy="387713"/>
      </dsp:txXfrm>
    </dsp:sp>
    <dsp:sp modelId="{0700DF15-E270-4A03-BA92-1121136E3E7C}">
      <dsp:nvSpPr>
        <dsp:cNvPr id="0" name=""/>
        <dsp:cNvSpPr/>
      </dsp:nvSpPr>
      <dsp:spPr>
        <a:xfrm>
          <a:off x="3968263" y="1552394"/>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C188A6EF-3A55-41E9-8369-427DF92FFB90}">
      <dsp:nvSpPr>
        <dsp:cNvPr id="0" name=""/>
        <dsp:cNvSpPr/>
      </dsp:nvSpPr>
      <dsp:spPr>
        <a:xfrm>
          <a:off x="4040326" y="1620853"/>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Coding and Unit Testing</a:t>
          </a:r>
          <a:endParaRPr lang="vi-VN" sz="600" kern="1200"/>
        </a:p>
      </dsp:txBody>
      <dsp:txXfrm>
        <a:off x="4052388" y="1632915"/>
        <a:ext cx="624439" cy="387713"/>
      </dsp:txXfrm>
    </dsp:sp>
    <dsp:sp modelId="{560AC31A-3551-4EEA-8729-2252D8815931}">
      <dsp:nvSpPr>
        <dsp:cNvPr id="0" name=""/>
        <dsp:cNvSpPr/>
      </dsp:nvSpPr>
      <dsp:spPr>
        <a:xfrm>
          <a:off x="3571919" y="2152855"/>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2854F5A2-92E2-49AD-927F-477B165BB76F}">
      <dsp:nvSpPr>
        <dsp:cNvPr id="0" name=""/>
        <dsp:cNvSpPr/>
      </dsp:nvSpPr>
      <dsp:spPr>
        <a:xfrm>
          <a:off x="3643982" y="2221314"/>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Coding </a:t>
          </a:r>
          <a:endParaRPr lang="vi-VN" sz="600" kern="1200"/>
        </a:p>
      </dsp:txBody>
      <dsp:txXfrm>
        <a:off x="3656044" y="2233376"/>
        <a:ext cx="624439" cy="387713"/>
      </dsp:txXfrm>
    </dsp:sp>
    <dsp:sp modelId="{CCCE4E49-FE20-41B5-AAC7-CEC5804C389A}">
      <dsp:nvSpPr>
        <dsp:cNvPr id="0" name=""/>
        <dsp:cNvSpPr/>
      </dsp:nvSpPr>
      <dsp:spPr>
        <a:xfrm>
          <a:off x="4364608" y="2152855"/>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0FBD4917-6F6C-4B99-B5ED-9096394D9A18}">
      <dsp:nvSpPr>
        <dsp:cNvPr id="0" name=""/>
        <dsp:cNvSpPr/>
      </dsp:nvSpPr>
      <dsp:spPr>
        <a:xfrm>
          <a:off x="4436670" y="2221314"/>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Testing</a:t>
          </a:r>
          <a:endParaRPr lang="vi-VN" sz="600" kern="1200"/>
        </a:p>
      </dsp:txBody>
      <dsp:txXfrm>
        <a:off x="4448732" y="2233376"/>
        <a:ext cx="624439" cy="387713"/>
      </dsp:txXfrm>
    </dsp:sp>
    <dsp:sp modelId="{CB414FDA-52A8-4FEE-BF38-A06F2BB4E223}">
      <dsp:nvSpPr>
        <dsp:cNvPr id="0" name=""/>
        <dsp:cNvSpPr/>
      </dsp:nvSpPr>
      <dsp:spPr>
        <a:xfrm>
          <a:off x="4760952" y="1552394"/>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C32EE0C7-536A-4BF6-87A6-C888BCA1AA03}">
      <dsp:nvSpPr>
        <dsp:cNvPr id="0" name=""/>
        <dsp:cNvSpPr/>
      </dsp:nvSpPr>
      <dsp:spPr>
        <a:xfrm>
          <a:off x="4833014" y="1620853"/>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Test tích hợp</a:t>
          </a:r>
          <a:endParaRPr lang="vi-VN" sz="600" kern="1200"/>
        </a:p>
      </dsp:txBody>
      <dsp:txXfrm>
        <a:off x="4845076" y="1632915"/>
        <a:ext cx="624439" cy="387713"/>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CEE25A1-50B5-4703-8B10-FD95ADB825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TotalTime>
  <Pages>5</Pages>
  <Words>2328</Words>
  <Characters>13276</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5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endn</dc:creator>
  <cp:keywords/>
  <dc:description/>
  <cp:lastModifiedBy>Kiendn</cp:lastModifiedBy>
  <cp:revision>8</cp:revision>
  <dcterms:created xsi:type="dcterms:W3CDTF">2017-03-25T05:26:00Z</dcterms:created>
  <dcterms:modified xsi:type="dcterms:W3CDTF">2017-03-26T22:47:00Z</dcterms:modified>
</cp:coreProperties>
</file>